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5DE4" w:rsidRPr="006F569B" w:rsidRDefault="006F569B" w:rsidP="00FA1383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B41FAC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2 </w:t>
      </w:r>
      <w:r w:rsidR="00FA1383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Эргономическое проектирование системы</w:t>
      </w:r>
      <w:r w:rsidRPr="00B41FAC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информационной системы</w:t>
      </w:r>
    </w:p>
    <w:p w:rsidR="007F3E72" w:rsidRPr="007F3E72" w:rsidRDefault="007F3E72" w:rsidP="00A0624B">
      <w:pPr>
        <w:spacing w:after="0" w:line="276" w:lineRule="auto"/>
        <w:ind w:firstLine="709"/>
        <w:rPr>
          <w:lang w:val="ru-RU"/>
        </w:rPr>
      </w:pPr>
    </w:p>
    <w:p w:rsidR="002B5C5C" w:rsidRDefault="002B5C5C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GoBack"/>
      <w:bookmarkEnd w:id="0"/>
      <w:r w:rsidRPr="002B5C5C">
        <w:rPr>
          <w:rFonts w:ascii="Times New Roman" w:hAnsi="Times New Roman" w:cs="Times New Roman"/>
          <w:sz w:val="28"/>
          <w:szCs w:val="28"/>
          <w:lang w:val="ru-RU"/>
        </w:rPr>
        <w:t>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Pr="00D95DE4" w:rsidRDefault="00AA521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но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>вной целью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41FAC">
        <w:rPr>
          <w:rFonts w:ascii="Times New Roman" w:hAnsi="Times New Roman" w:cs="Times New Roman"/>
          <w:sz w:val="28"/>
          <w:szCs w:val="28"/>
          <w:lang w:val="ru-RU"/>
        </w:rPr>
        <w:t>дипломн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екта является </w:t>
      </w:r>
      <w:r w:rsidR="00F06443">
        <w:rPr>
          <w:rFonts w:ascii="Times New Roman" w:hAnsi="Times New Roman" w:cs="Times New Roman"/>
          <w:sz w:val="28"/>
          <w:szCs w:val="28"/>
          <w:lang w:val="ru-RU"/>
        </w:rPr>
        <w:t>эргономическое проектирование системы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ей с</w:t>
      </w:r>
      <w:r w:rsidRPr="00AA521E">
        <w:rPr>
          <w:rFonts w:ascii="Times New Roman" w:hAnsi="Times New Roman" w:cs="Times New Roman"/>
          <w:sz w:val="28"/>
          <w:szCs w:val="28"/>
          <w:lang w:val="ru-RU"/>
        </w:rPr>
        <w:t>равнить продуктивность процессов воспроизведения и узнавания одного и того же материала.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95DE4" w:rsidRPr="00D95DE4">
        <w:rPr>
          <w:rFonts w:ascii="Times New Roman" w:hAnsi="Times New Roman" w:cs="Times New Roman"/>
          <w:sz w:val="28"/>
          <w:szCs w:val="28"/>
          <w:lang w:val="ru-RU"/>
        </w:rPr>
        <w:t>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Default="00D95DE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В случае успешного проектирование получится система, эффективная с точки зрения затрат на её разработку, изготовление, функционирование; обеспечивающая условия рабочей среды, не наносящие вред оператору.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Так же проектируемый комплекс должен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быть эстетически привлекательным и удобным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для работы человека.</w:t>
      </w:r>
    </w:p>
    <w:p w:rsidR="00D95DE4" w:rsidRDefault="00D95DE4" w:rsidP="00A0624B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D95DE4" w:rsidRPr="003C35B7" w:rsidRDefault="003C35B7" w:rsidP="00A0624B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1" w:name="_Toc468563385"/>
      <w: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2.</w:t>
      </w:r>
      <w:r w:rsidR="0003420D" w:rsidRPr="00136B90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1 </w:t>
      </w:r>
      <w:bookmarkEnd w:id="1"/>
      <w:r w:rsidRPr="003C35B7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Анализ функций и их распределение в проектируемой системе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>Целью проекта является разработка программно-аппаратного комплекса (ПАК) для сравнения процессов воспроизведения и узнавания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Назначение ПАК: </w:t>
      </w:r>
    </w:p>
    <w:p w:rsidR="0003420D" w:rsidRPr="0003420D" w:rsidRDefault="00716759" w:rsidP="00ED6176">
      <w:pPr>
        <w:tabs>
          <w:tab w:val="left" w:pos="993"/>
          <w:tab w:val="left" w:pos="1560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1)Проведение</w:t>
      </w:r>
      <w:proofErr w:type="gramEnd"/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экспериментального исследования процессов воспроизведения и узнавания методом удержанных членов ряда и методом тождественных рядов.</w:t>
      </w:r>
    </w:p>
    <w:p w:rsidR="0003420D" w:rsidRPr="0003420D" w:rsidRDefault="0071675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) </w:t>
      </w:r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>ПАК предназначен для использования в качестве лабораторной работы по дисциплине «Психология восприятия и переработки информации»</w:t>
      </w:r>
    </w:p>
    <w:p w:rsidR="0003420D" w:rsidRPr="00D22D34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Учитывая назначение проектируемого программно-аппаратного комплекса, а также методику и процедуру </w:t>
      </w:r>
      <w:proofErr w:type="gramStart"/>
      <w:r w:rsidRPr="00D22D34">
        <w:rPr>
          <w:rFonts w:ascii="Times New Roman" w:hAnsi="Times New Roman" w:cs="Times New Roman"/>
          <w:sz w:val="28"/>
          <w:szCs w:val="28"/>
          <w:lang w:val="ru-RU"/>
        </w:rPr>
        <w:t>эксперимента,  определим</w:t>
      </w:r>
      <w:proofErr w:type="gramEnd"/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функции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, которые она должна решать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, а так же проведем их анализ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справку о программе (ФИО разработчика, ФИО научного руководителя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Справка о программе представляет текстовое сообщение, предъявляемое на дисплее ПК после щелчка левой кнопкой мыши по кнопке «Справка о программе», находящейся на титульной странице, содержащее ФИО разработчика программы и научного руководителя. Длительность экспозиции справки устанавливается фиксированной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граничивать допуск испытуемого к некоторым функциям, которые должен выполнять только преподаватель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АК проектируется для двух основных групп пользователей: «Администратор» (преподаватель) и «Испытуемый» (студент)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В соответствии с данным распределение пользователей на группы, ПАК будет выполнять определенные функции для каждой из групп. Так, к примеру, для администратора ПАК будет предоставлять возможность внесения/редактирования/удаления данных для эксперимента. Основной функцией для испытуемого будет организация возможности прохождения экспериментов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Авторизация осуществляется путем выбора пользователем предложенных на экране дисплея вариантов: «Преподаватель», «Студент». Для обеспечения доступа к функциональности «Преподаватель», пользователю необходимо ввести пароль в специальное поле. При правильности введенного пароля пользователь проходит в систему дальше, иначе происходит ограничение доступа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АК реализует такие функции как: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Регистрация пользовател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ние испытуемого о предстоящем опыте и его задачах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озможность проведения тренировочные серии экспериментов с возможностью выбора студентом момента ее завершени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воспроизведе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узна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ПК резул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ьтаты выполненного эксперимента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ь» ПАК реализует такие функции как: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ателю задавать настройки опы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ов работы студен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Данные». В открывшемся окне пользователю предоставляется возможность ввода данных, необходимых для проведения эксперимента, в специальные формы с использованием клавиатуры компьютера. Для сохранение введенного набора стимулов преподавателю необходимо нажать кнопку «Сохранить»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задавать настройки опытов (вариант задания, количество элементов в наборе, способ предъявления, продолжительность экспозиции, интервал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Настройки». В открывшемся окне пользователю предоставляется возможность задавать настройки опыта путем выбора варианта из выпадающего списка, а также количества элементов в наборе, способа предъявления, продолжительности экспозиции и интервала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При входе в систему в качестве «Преподавателя» пользователь выбирает из выпадающего списка меню вкладку «Теория». В открывшемся окне пользователю предоставляется возможность корректировки вводных теоретических сведений в специальной форме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выводится на экран дисплея таблица, состоящая из результатов, выполненных студентами экспериментальных исследований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ов работы студентов (удалять файлы, потерявшие актуальность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предоставляется возможность удаления из памяти компьютера файлов, потерявших актуальност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регистрацию студента (испытуемого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ользователю открывается специальная форма, предназначенная для регистрации, которая осуществляется путем внесение пользователем свое фамилии и номера группы в специальные поля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вводные теоретические сведения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жатии испытуемым на кнопку «Теория» в открывающемся окне осуществляется вывод на экран вводных теоретических сведений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, испытуемый переходит на форму с опытами, где ему предоставляется возможность выбора очередности эксперимента путем выбора соответствующего опыта из выпадающего списка 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ть испытуемого о предстоящем опыте и его задачах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из выпадающего списка соответствующего опыта, на вплывающей форме осуществляется вывод на экран текстового сообщения, содержащего информацию о задачах предстоящего опыта и инструкцию к выполнению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1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перед началом экспериментов тренировочные серии с возможностью выбора студентом момента ее заверш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 и выборе им опыта, испытуемому предоставляется возможность выбора варианта похождения опыта, а именно в качестве «Тренировочная серия» либо «Рабочая серия». При выборе пользователем кнопки «Тренировочная серия» осуществляется вывод на дисплей </w:t>
      </w:r>
      <w:proofErr w:type="gramStart"/>
      <w:r w:rsidRPr="00D22D34">
        <w:rPr>
          <w:rFonts w:ascii="Times New Roman" w:hAnsi="Times New Roman" w:cs="Times New Roman"/>
          <w:sz w:val="28"/>
          <w:szCs w:val="28"/>
          <w:lang w:val="ru-RU"/>
        </w:rPr>
        <w:t>ПК</w:t>
      </w:r>
      <w:proofErr w:type="gramEnd"/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 подгруженных из базы компьютера данных, необходимых для проведения тренировочной серии эксперимента. В любой момент выполнения тренировочной серии испытуемый может завершить ее, нажав на кнопку «Завершить»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 предъявлять на экране дисплея заданные наборы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Затем в появившемся окне осуществляется вывод на экран дисплея заданных наборов стимулов, подгруженных из базы памяти компьютера в соответствии с выбором определенного опы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воспроизведе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воспроизведе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узна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узна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Сохранять в памяти компьютера результаты работы испытуемого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1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результаты выполненного эксперимента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 в виде таблицы, содержащей результаты выполненного эксперимен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ключать в предъявляемую на экране ПК и сохраняемую информацию о результатах работы студента данные регистрации (ФИО, группа, дата и время работы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, содержащего результаты выполненного эксперимента и данные регистрации (ФИО, группа, дата и время работы)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В случае идентификации пользователя как «Студента» и нахождении испытуемого на вкладке «Результаты», при нажатии пользователем на кнопку «Расчетные формулы» выполняется вывод всплывающего окна, содержащего требования к математической обработке экспериментальны данных, все необходимые формулы для расчетов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Давать возможность просматривать на экране ПК все наборы предъявляемых в эксперименте стимулов в том виде, в каком они предъявлялись испытуемому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, вместе с результатами студента осуществляется предъявление на экране дисплея всех наборов предъявляемых в эксперименте стимулов в том виде, в каком они предъявлялись испытуемому. Благодаря такой демонстрации пользователь сможет сравнить свои результаты с предъявленными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Так как сохранение результатов эксперимента организуется в виде текстового файла, находящегося в определенной директории на жестком диске компьютера, пользователь может скопировать данный файл на переносной носител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2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пользователю возможность прекращать работу на любом ее этапе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Завершение работы приложения осуществляется при нажатии пользователем на кнопку «Закрыть», находящуюся в верхнем правом углу приложения.</w:t>
      </w: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4D5E" w:rsidRPr="00D22D34" w:rsidRDefault="00D22D3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b/>
          <w:sz w:val="28"/>
          <w:szCs w:val="28"/>
          <w:lang w:val="ru-RU"/>
        </w:rPr>
        <w:t>2.2 Разработка алгоритмов работы пользователей программного комплекса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Специфической и одной из наиболее важных задач эргономического проектирования, принципиально отличающей его от других видов системного проектирования, является проектирование деятельности оператора.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общем случае решение задачи проектирования деятельности предполагает получение ответа на следующие вопросы: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A35005" w:rsidRPr="00CA7AC6">
        <w:rPr>
          <w:rFonts w:ascii="Times New Roman" w:hAnsi="Times New Roman" w:cs="Times New Roman"/>
          <w:sz w:val="28"/>
          <w:szCs w:val="28"/>
        </w:rPr>
        <w:t>де будет находиться человек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 w:rsidR="00A35005" w:rsidRPr="00CA7AC6">
        <w:rPr>
          <w:rFonts w:ascii="Times New Roman" w:hAnsi="Times New Roman" w:cs="Times New Roman"/>
          <w:sz w:val="28"/>
          <w:szCs w:val="28"/>
        </w:rPr>
        <w:t>то и в какой последовательности человек будет делать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A35005" w:rsidRPr="00CA7AC6">
        <w:rPr>
          <w:rFonts w:ascii="Times New Roman" w:hAnsi="Times New Roman" w:cs="Times New Roman"/>
          <w:sz w:val="28"/>
          <w:szCs w:val="28"/>
        </w:rPr>
        <w:t>ак и какими средствами человек будет выполнять свои функции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A35005" w:rsidRPr="00CA7AC6">
        <w:rPr>
          <w:rFonts w:ascii="Times New Roman" w:hAnsi="Times New Roman" w:cs="Times New Roman"/>
          <w:sz w:val="28"/>
          <w:szCs w:val="28"/>
        </w:rPr>
        <w:t>акими психологическими и психофизиологическими качествами человек должен обладать для успешного выполнения своих функций.</w:t>
      </w:r>
    </w:p>
    <w:p w:rsid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результате ее решения, в частности, определяются структура и алгоритмы деятельности оператора в различных режимах работы СЧМ, способы выполнения этой деятельности, требования к психофизиологическим характеристикам человека (к объему памяти и внимания, скорости реакции, эмоциональной устойчивости и др.), производится проверка выполнения предельно допустимых норм деятельности оператора.</w:t>
      </w:r>
    </w:p>
    <w:p w:rsidR="00D22D34" w:rsidRPr="00A35005" w:rsidRDefault="00D22D34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F76C8" w:rsidRPr="00AF76C8" w:rsidRDefault="00772262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AF76C8" w:rsidRPr="00AF76C8">
        <w:rPr>
          <w:rFonts w:ascii="Times New Roman" w:hAnsi="Times New Roman" w:cs="Times New Roman"/>
          <w:sz w:val="28"/>
          <w:szCs w:val="28"/>
          <w:lang w:val="ru-RU"/>
        </w:rPr>
        <w:t>.1 - Алгоритм работы человека в подсистеме «преподаватель – ПК- среда» в режиме создание/удаление наборов предъявляемых стиму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E13FF" w:rsidTr="004E13FF">
        <w:tc>
          <w:tcPr>
            <w:tcW w:w="3116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4E13FF" w:rsidRPr="0018605D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4E13FF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E13FF" w:rsidRPr="00B41FAC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4E13FF" w:rsidRP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E13F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бор режима «Преподаватель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E13FF" w:rsidRPr="0021588C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авторизации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 стимулов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номера эксперимент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оздание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базы</w:t>
            </w:r>
            <w:proofErr w:type="spellEnd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Запуск модуля создание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Созда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стимулов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изображениями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р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Выбор изображени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к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бо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ов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RPr="00B41FAC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Проверка корректности введенных данных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базы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тимулов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 Запуск модуля удаления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Выбор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яем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24731B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Подтвержде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даления</w:t>
            </w:r>
            <w:proofErr w:type="spellEnd"/>
          </w:p>
        </w:tc>
        <w:tc>
          <w:tcPr>
            <w:tcW w:w="3117" w:type="dxa"/>
          </w:tcPr>
          <w:p w:rsidR="00A62D98" w:rsidRPr="00A62D98" w:rsidRDefault="00A62D98" w:rsidP="00A622D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ообщение на экране </w:t>
            </w:r>
            <w:proofErr w:type="spellStart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исплея.Нажатие</w:t>
            </w:r>
            <w:proofErr w:type="spellEnd"/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кнопки «Удалить»</w:t>
            </w:r>
          </w:p>
        </w:tc>
        <w:tc>
          <w:tcPr>
            <w:tcW w:w="3117" w:type="dxa"/>
          </w:tcPr>
          <w:p w:rsidR="00A62D98" w:rsidRPr="005823AB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внесе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вершение работы с приложением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897F65" w:rsidRDefault="00897F65" w:rsidP="00A622D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A622D9" w:rsidRPr="00A622D9" w:rsidRDefault="00A622D9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622D9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A622D9">
        <w:rPr>
          <w:rFonts w:ascii="Times New Roman" w:hAnsi="Times New Roman" w:cs="Times New Roman"/>
          <w:sz w:val="28"/>
          <w:szCs w:val="28"/>
          <w:lang w:val="ru-RU"/>
        </w:rPr>
        <w:t>2 - Алгоритм работы человека в подсистеме «преподаватель – ПК- среда» в режиме задания настроек опыт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21"/>
      </w:tblGrid>
      <w:tr w:rsidR="0000590A" w:rsidTr="0000590A">
        <w:tc>
          <w:tcPr>
            <w:tcW w:w="3116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00590A" w:rsidRPr="0018605D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F7981" w:rsidTr="0000590A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00590A" w:rsidRPr="00B41FAC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Настройки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настроек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опыта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Задания настроек опыта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 опыта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варианта зада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количества элементов в наборе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способа предъявл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и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ок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родолжительности экспозиции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6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дание интервала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Ввод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>Запуск модуля «Теория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gramStart"/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теоретически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ведений</w:t>
            </w:r>
            <w:proofErr w:type="gram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932318" w:rsidTr="00B41FAC">
        <w:tc>
          <w:tcPr>
            <w:tcW w:w="9350" w:type="dxa"/>
            <w:gridSpan w:val="3"/>
          </w:tcPr>
          <w:p w:rsidR="00932318" w:rsidRDefault="00932318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дактирование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теоретических</w:t>
            </w:r>
            <w:proofErr w:type="spellEnd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сведени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Теория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B41FAC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струкции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B41FAC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Инструкции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RPr="00B41FAC" w:rsidTr="00517097">
        <w:tc>
          <w:tcPr>
            <w:tcW w:w="9350" w:type="dxa"/>
            <w:gridSpan w:val="3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требований к математической обработке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Запуск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счеты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теоретических</w:t>
            </w:r>
            <w:proofErr w:type="spellEnd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сведений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RPr="00B41FAC" w:rsidTr="00932318">
        <w:tc>
          <w:tcPr>
            <w:tcW w:w="9354" w:type="dxa"/>
            <w:gridSpan w:val="3"/>
          </w:tcPr>
          <w:p w:rsidR="0000590A" w:rsidRDefault="0000590A" w:rsidP="0000590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требований к математической обработке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Расчеты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0590A" w:rsidTr="00932318">
        <w:tc>
          <w:tcPr>
            <w:tcW w:w="3116" w:type="dxa"/>
          </w:tcPr>
          <w:p w:rsidR="0000590A" w:rsidRPr="00B23E83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B23E83">
              <w:rPr>
                <w:rFonts w:ascii="Times New Roman" w:hAnsi="Times New Roman" w:cs="Times New Roman"/>
                <w:sz w:val="28"/>
                <w:szCs w:val="28"/>
              </w:rPr>
              <w:t>Сохранение внесенных измен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храни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нес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  <w:proofErr w:type="spellEnd"/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00590A" w:rsidRDefault="0000590A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590A" w:rsidRPr="0000590A" w:rsidRDefault="0000590A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590A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590A">
        <w:rPr>
          <w:rFonts w:ascii="Times New Roman" w:hAnsi="Times New Roman" w:cs="Times New Roman"/>
          <w:sz w:val="28"/>
          <w:szCs w:val="28"/>
          <w:lang w:val="ru-RU"/>
        </w:rPr>
        <w:t>3 - Алгоритм работы человека в подсистеме «преподаватель – ПК- среда» в режиме работы (просмотр/удаление) с базой результатов студент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17097" w:rsidTr="00517097">
        <w:tc>
          <w:tcPr>
            <w:tcW w:w="3116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517097" w:rsidRPr="0024731B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947E7" w:rsidTr="00517097"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517097" w:rsidRPr="00B41FAC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517097" w:rsidRPr="0013529E" w:rsidRDefault="00517097" w:rsidP="0051709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бор режима «Преподаватель»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Результа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</w:t>
            </w:r>
            <w:proofErr w:type="spellEnd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результатов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зультатов, потерявших актуальность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дел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е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Удаление результа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Подтверждение удаления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общение на экране дисплея</w:t>
            </w:r>
          </w:p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</w:tbl>
    <w:p w:rsidR="0013529E" w:rsidRDefault="0013529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529E" w:rsidRPr="0013529E" w:rsidRDefault="0013529E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3529E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3529E">
        <w:rPr>
          <w:rFonts w:ascii="Times New Roman" w:hAnsi="Times New Roman" w:cs="Times New Roman"/>
          <w:sz w:val="28"/>
          <w:szCs w:val="28"/>
          <w:lang w:val="ru-RU"/>
        </w:rPr>
        <w:t>4 - Алгоритм работы человека в подсистеме «студент – ПК- среда» в режиме выполнения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32AE" w:rsidTr="0013529E">
        <w:tc>
          <w:tcPr>
            <w:tcW w:w="3116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117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117" w:type="dxa"/>
          </w:tcPr>
          <w:p w:rsidR="00EA32AE" w:rsidRPr="0018605D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13529E">
        <w:tc>
          <w:tcPr>
            <w:tcW w:w="311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EA32AE" w:rsidRPr="00B41FAC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истемно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блоке</w:t>
            </w:r>
            <w:proofErr w:type="spellEnd"/>
          </w:p>
        </w:tc>
        <w:tc>
          <w:tcPr>
            <w:tcW w:w="3117" w:type="dxa"/>
          </w:tcPr>
          <w:p w:rsidR="00EA32AE" w:rsidRP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A32A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рлы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бор режима «Студент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893B5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регистрационных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ФИО, номер группы)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охранение пользователя в базе компьютер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гистрация» на экране дисплея;</w:t>
            </w:r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успешной</w:t>
            </w:r>
            <w:proofErr w:type="spellEnd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аутентификации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знакомление с теоретическими сведениями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Теория» или кнопка «Теория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эксперимент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падающе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proofErr w:type="spellEnd"/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уск модуля опы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ч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RPr="00B41FAC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Ознакомление с инструкцией по выполнению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тренировочной серии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тренировочной серии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основной части эксперимента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основной части эксперимента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RPr="00B41FAC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результатов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смотр требований к математической обработке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Расчеты» или кнопка «Расче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510444">
        <w:tc>
          <w:tcPr>
            <w:tcW w:w="3116" w:type="dxa"/>
          </w:tcPr>
          <w:p w:rsidR="004A0DE0" w:rsidRPr="0017394F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A0DE0" w:rsidRPr="00CE5B4C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9350" w:type="dxa"/>
            <w:gridSpan w:val="3"/>
          </w:tcPr>
          <w:p w:rsidR="004A0DE0" w:rsidRDefault="004A0DE0" w:rsidP="004A0DE0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охран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м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аб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ндикатор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ыключения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</w:tr>
      <w:tr w:rsidR="004A0DE0" w:rsidRPr="00B41FAC" w:rsidTr="00481744">
        <w:tc>
          <w:tcPr>
            <w:tcW w:w="9350" w:type="dxa"/>
            <w:gridSpan w:val="3"/>
          </w:tcPr>
          <w:p w:rsidR="004A0DE0" w:rsidRPr="009715A8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Примечания</w:t>
            </w:r>
            <w:proofErr w:type="spellEnd"/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ход из приложения доступен в любой момент выполнения опыта.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718A5" w:rsidRDefault="00B718A5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718A5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00665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B718A5">
        <w:rPr>
          <w:rFonts w:ascii="Times New Roman" w:hAnsi="Times New Roman" w:cs="Times New Roman"/>
          <w:sz w:val="28"/>
          <w:szCs w:val="28"/>
          <w:lang w:val="ru-RU"/>
        </w:rPr>
        <w:t>5 - Алгоритм работы человека в подсистеме «студент – ПК- среда» в режиме сохранения результатов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085"/>
        <w:gridCol w:w="3086"/>
      </w:tblGrid>
      <w:tr w:rsidR="004A0DE0" w:rsidTr="004A0DE0">
        <w:trPr>
          <w:trHeight w:val="156"/>
        </w:trPr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085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3086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Tr="00481744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085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08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та с переносным носителем</w:t>
            </w:r>
          </w:p>
        </w:tc>
        <w:tc>
          <w:tcPr>
            <w:tcW w:w="3085" w:type="dxa"/>
          </w:tcPr>
          <w:p w:rsidR="004A0DE0" w:rsidRPr="00CA5AD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реносног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осителя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результатов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п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езультатам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сперимента</w:t>
            </w:r>
            <w:proofErr w:type="spellEnd"/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необходимого файла с результатами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жат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нопк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опироват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я результатов</w:t>
            </w:r>
            <w:r w:rsidRPr="00CA5AD0">
              <w:rPr>
                <w:rFonts w:ascii="Times New Roman" w:hAnsi="Times New Roman" w:cs="Times New Roman"/>
                <w:sz w:val="28"/>
                <w:szCs w:val="28"/>
              </w:rPr>
              <w:t xml:space="preserve"> на переносном носителе </w:t>
            </w:r>
          </w:p>
        </w:tc>
        <w:tc>
          <w:tcPr>
            <w:tcW w:w="3085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апка переносного носителя, </w:t>
            </w:r>
          </w:p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жатие кнопки «Вставить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влечение переносного носителя</w:t>
            </w:r>
          </w:p>
        </w:tc>
        <w:tc>
          <w:tcPr>
            <w:tcW w:w="3085" w:type="dxa"/>
          </w:tcPr>
          <w:p w:rsidR="004A0DE0" w:rsidRPr="00690C4E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извлечении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тройства</w:t>
            </w:r>
            <w:proofErr w:type="spellEnd"/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USB –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ор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4A0DE0" w:rsidRDefault="004A0DE0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B3357" w:rsidRDefault="000B3357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6651" w:rsidRDefault="00006651" w:rsidP="001A1EA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6651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6651">
        <w:rPr>
          <w:rFonts w:ascii="Times New Roman" w:hAnsi="Times New Roman" w:cs="Times New Roman"/>
          <w:sz w:val="28"/>
          <w:szCs w:val="28"/>
          <w:lang w:val="ru-RU"/>
        </w:rPr>
        <w:t>6 - Алгоритм работы человека в подсистеме «студент – ПК- среда» в режиме прохождения тренировочной или рабочей сери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200"/>
        <w:gridCol w:w="2971"/>
      </w:tblGrid>
      <w:tr w:rsidR="004A0DE0" w:rsidRPr="00897F65" w:rsidTr="004A0DE0"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держ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  <w:proofErr w:type="spellEnd"/>
          </w:p>
        </w:tc>
        <w:tc>
          <w:tcPr>
            <w:tcW w:w="3200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СОИ</w:t>
            </w:r>
          </w:p>
        </w:tc>
        <w:tc>
          <w:tcPr>
            <w:tcW w:w="2971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бращ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 ОУ</w:t>
            </w:r>
          </w:p>
        </w:tc>
      </w:tr>
      <w:tr w:rsidR="004A0DE0" w:rsidRPr="00897F65" w:rsidTr="004A0DE0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200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971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RPr="00B41FAC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Знакомест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экран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  <w:proofErr w:type="spellEnd"/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лавиатур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К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ь</w:t>
            </w:r>
            <w:proofErr w:type="spellEnd"/>
          </w:p>
        </w:tc>
      </w:tr>
      <w:tr w:rsidR="004A0DE0" w:rsidRPr="00B41FAC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узнанны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и «Да» и «Нет»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  <w:tr w:rsidR="004A0DE0" w:rsidRPr="00B41FAC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RPr="00B41FAC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графически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анель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трисовки</w:t>
            </w:r>
            <w:proofErr w:type="spellEnd"/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емещение мышки с нажатой клавишей</w:t>
            </w:r>
          </w:p>
        </w:tc>
      </w:tr>
      <w:tr w:rsidR="004A0DE0" w:rsidRPr="00B41FAC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знанных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 графически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Щелчо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ышкой</w:t>
            </w:r>
            <w:proofErr w:type="spellEnd"/>
          </w:p>
        </w:tc>
      </w:tr>
    </w:tbl>
    <w:p w:rsidR="00006651" w:rsidRDefault="00006651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3773" w:rsidRDefault="00207A6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виде блок-схем</w:t>
      </w:r>
      <w:r w:rsidR="00773D18">
        <w:rPr>
          <w:rFonts w:ascii="Times New Roman" w:hAnsi="Times New Roman" w:cs="Times New Roman"/>
          <w:sz w:val="28"/>
          <w:szCs w:val="28"/>
          <w:lang w:val="ru-RU"/>
        </w:rPr>
        <w:t xml:space="preserve"> данные алгоритмы представлены в приложениях Б – Д.</w:t>
      </w:r>
    </w:p>
    <w:p w:rsid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3773" w:rsidRP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23773">
        <w:rPr>
          <w:rFonts w:ascii="Times New Roman" w:hAnsi="Times New Roman" w:cs="Times New Roman"/>
          <w:b/>
          <w:sz w:val="28"/>
          <w:szCs w:val="28"/>
          <w:lang w:val="ru-RU"/>
        </w:rPr>
        <w:t>2.3 Разработка эргономических требований и сценария информационного взаимодействия</w:t>
      </w:r>
    </w:p>
    <w:p w:rsidR="00E80000" w:rsidRDefault="00E80000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80000">
        <w:rPr>
          <w:rFonts w:ascii="Times New Roman" w:hAnsi="Times New Roman" w:cs="Times New Roman"/>
          <w:sz w:val="28"/>
          <w:szCs w:val="28"/>
          <w:lang w:val="ru-RU"/>
        </w:rPr>
        <w:t>В результате эргономического проектирования был разработан пользовательский интерфейс, который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удовлетворяет условиям техниче</w:t>
      </w:r>
      <w:r w:rsidRPr="00E80000">
        <w:rPr>
          <w:rFonts w:ascii="Times New Roman" w:hAnsi="Times New Roman" w:cs="Times New Roman"/>
          <w:sz w:val="28"/>
          <w:szCs w:val="28"/>
          <w:lang w:val="ru-RU"/>
        </w:rPr>
        <w:t>ского задания.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Полный сценарий продемонстрирован в приложении Ж.</w:t>
      </w:r>
    </w:p>
    <w:p w:rsidR="00556F9C" w:rsidRPr="00556F9C" w:rsidRDefault="00556F9C" w:rsidP="008C29B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 xml:space="preserve">Эргономическая оценка инженерных решений − это комплекс научно-технических и организационно-методических мероприятий по оценке выполнения в проектных документах и в образцах СЧМ эргономических требований технического задания, нормативно-технических и руководящих документов, а также разработка рекомендаций для устранения отступлений от </w:t>
      </w:r>
      <w:r w:rsidRPr="00556F9C">
        <w:rPr>
          <w:rFonts w:ascii="Times New Roman" w:hAnsi="Times New Roman" w:cs="Times New Roman"/>
          <w:sz w:val="28"/>
          <w:szCs w:val="28"/>
          <w:lang w:val="ru-RU"/>
        </w:rPr>
        <w:lastRenderedPageBreak/>
        <w:t>этих требований. Указанная оценка проводится при обосновании выполнения каждого этапа опытно-конструкторской разработки: технического предложения, эскизного проекта, рабочего проекта.</w:t>
      </w:r>
    </w:p>
    <w:p w:rsidR="009900A5" w:rsidRDefault="00556F9C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>Исходными материалами для эргономической оценки служат техническое задание на разработку систем, техническая документация, показывающая результаты эргономического проектирования, конструкторские документы, образцы системы «человек-машина – среда» и их составные части.</w:t>
      </w:r>
      <w:r w:rsidR="00CD49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A7A5B" w:rsidRDefault="00BA7A5B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лее будет произведен расчет эргономической оценки </w:t>
      </w:r>
      <w:r w:rsidR="00F32238" w:rsidRPr="009A4B4C">
        <w:rPr>
          <w:rFonts w:ascii="Times New Roman" w:hAnsi="Times New Roman" w:cs="Times New Roman"/>
          <w:sz w:val="28"/>
          <w:szCs w:val="28"/>
          <w:lang w:val="ru-RU"/>
        </w:rPr>
        <w:t>пользовательского интерфейса проектируемой системы</w:t>
      </w:r>
      <w:r w:rsidR="00F32238">
        <w:rPr>
          <w:rFonts w:ascii="Times New Roman" w:hAnsi="Times New Roman" w:cs="Times New Roman"/>
          <w:sz w:val="28"/>
          <w:szCs w:val="28"/>
          <w:lang w:val="ru-RU"/>
        </w:rPr>
        <w:t xml:space="preserve"> при использовании экспертного метода.</w:t>
      </w:r>
      <w:r w:rsidR="00341BE9" w:rsidRPr="00341BE9">
        <w:rPr>
          <w:lang w:val="ru-RU"/>
        </w:rPr>
        <w:t xml:space="preserve"> 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 xml:space="preserve">Общие эргономические требования к проектируемой системе приведены в таблице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341BE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D302D" w:rsidRPr="009A57E7" w:rsidRDefault="007D302D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8714A" w:rsidRDefault="00F32238" w:rsidP="00CF174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83462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 w:rsidRP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 – Общие эргономические требования к проектируемой системе и соответствующие им единичные эргономические показатели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3544"/>
        <w:gridCol w:w="3118"/>
      </w:tblGrid>
      <w:tr w:rsidR="00834622" w:rsidTr="00656A81">
        <w:tc>
          <w:tcPr>
            <w:tcW w:w="2689" w:type="dxa"/>
          </w:tcPr>
          <w:p w:rsidR="00834622" w:rsidRPr="00417441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417441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  <w:proofErr w:type="spellEnd"/>
          </w:p>
        </w:tc>
        <w:tc>
          <w:tcPr>
            <w:tcW w:w="3544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требования</w:t>
            </w:r>
            <w:proofErr w:type="spellEnd"/>
          </w:p>
        </w:tc>
        <w:tc>
          <w:tcPr>
            <w:tcW w:w="3118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Единичны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</w:t>
            </w:r>
            <w:proofErr w:type="spellEnd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показатели</w:t>
            </w:r>
            <w:proofErr w:type="spellEnd"/>
          </w:p>
        </w:tc>
      </w:tr>
      <w:tr w:rsidR="00417441" w:rsidTr="00656A81">
        <w:tc>
          <w:tcPr>
            <w:tcW w:w="2689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8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834622" w:rsidTr="00656A81">
        <w:tc>
          <w:tcPr>
            <w:tcW w:w="2689" w:type="dxa"/>
            <w:vMerge w:val="restart"/>
          </w:tcPr>
          <w:p w:rsidR="00834622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</w:t>
            </w:r>
            <w:r w:rsidR="00834622">
              <w:rPr>
                <w:rFonts w:ascii="Times New Roman" w:hAnsi="Times New Roman"/>
                <w:b/>
                <w:sz w:val="24"/>
                <w:szCs w:val="24"/>
              </w:rPr>
              <w:t>физиологи</w:t>
            </w:r>
            <w:r w:rsidR="00834622"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1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. Соответствие размеров знаков на экране дисплея оперативному порогу зрения человек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Размеры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шриф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</w:tr>
      <w:tr w:rsidR="00834622" w:rsidRPr="00B41FAC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2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контраста знаков и фона оптимальным условиям восприят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Величина контраста знаков и фона</w:t>
            </w: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3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Соответствие вида контраста знаков и фона уровню освещенности рабочего мест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ид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онтрас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фона</w:t>
            </w:r>
            <w:proofErr w:type="spellEnd"/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4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x-none"/>
              </w:rPr>
              <w:t>оответствие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размеров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графических изображений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а экране дисплея оперативному порогу зрения человека;</w:t>
            </w:r>
          </w:p>
        </w:tc>
        <w:tc>
          <w:tcPr>
            <w:tcW w:w="3118" w:type="dxa"/>
          </w:tcPr>
          <w:p w:rsidR="00834622" w:rsidRPr="003372CD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меры графических изображений</w:t>
            </w:r>
          </w:p>
        </w:tc>
      </w:tr>
      <w:tr w:rsidR="00834622" w:rsidRPr="00B41FAC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5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расположения надписей условиям их оптимального считыван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Расположение и ориентация надписей на экране дисплея</w:t>
            </w:r>
          </w:p>
        </w:tc>
      </w:tr>
      <w:tr w:rsidR="00181271" w:rsidRPr="00B41FAC" w:rsidTr="007D302D">
        <w:tc>
          <w:tcPr>
            <w:tcW w:w="2689" w:type="dxa"/>
            <w:vMerge w:val="restart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Психологи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  <w:proofErr w:type="spellEnd"/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1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сложности инструкций, времени, отводимому на их восприяти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Длина инструкции и время ее экспозиции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8"/>
                <w:lang w:val="ru-RU"/>
              </w:rPr>
              <w:t>П-2</w:t>
            </w: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 xml:space="preserve">. Один и тот же характер команд на протяжении всего </w:t>
            </w: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lastRenderedPageBreak/>
              <w:t xml:space="preserve">периода работы в системе в схожих ситуациях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lastRenderedPageBreak/>
              <w:t>Тип ОУ и их обозначение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3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указаний на проблемы, возникающие в процессе обслуживания системы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б ошибочных действиях пользователей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4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одсказок о следующих шагах работы в систем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 следующих действиях пользователей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5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редупреждений о нежелательных последствиях некоторых действ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Предупреждения о возможных нежелательных действиях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6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цветов знаков и надписей сформированным стереотипам восприятия цвета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Цвет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знак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кнопок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дписей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П-7.</w:t>
            </w:r>
            <w:r w:rsidRPr="0018127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Соответствие формы и расположения знаков сформированным стереотипам восприятия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Форма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ориентация</w:t>
            </w:r>
            <w:proofErr w:type="spellEnd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знаков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8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О</w:t>
            </w:r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тсутствие нестанд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артных сокращений и аббревиатур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ловарны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ста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текстовых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струкций</w:t>
            </w:r>
            <w:proofErr w:type="spellEnd"/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9.</w:t>
            </w:r>
            <w:r w:rsidR="000F4BA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proofErr w:type="spellStart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спользование</w:t>
            </w:r>
            <w:proofErr w:type="spellEnd"/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еобходим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ых средств привлечения внимания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Используемые средства привлечения внимания пользователя (цвет, мигание, звуковые сигналы)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A85D49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0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индикатора степени выполнения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функц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индикатора выполнения</w:t>
            </w:r>
          </w:p>
        </w:tc>
      </w:tr>
      <w:tr w:rsidR="00181271" w:rsidRPr="00B41FAC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1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кратких и понятных заголовков окон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заголовков окон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2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3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азва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ункто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меню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7D302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Естествен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  <w:p w:rsidR="00AA5F89" w:rsidRPr="007B64FF" w:rsidRDefault="00AA5F89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- в чем заключается проблема?</w:t>
            </w:r>
          </w:p>
          <w:p w:rsidR="00AA5F89" w:rsidRPr="00AA5F89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сделать так, чтобы проблема не повторилась?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lastRenderedPageBreak/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6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Вежливое и понятное пользователю сообщение об ошибках 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держа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ообщени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б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шибках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7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Окн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в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программы</w:t>
            </w:r>
            <w:proofErr w:type="spellEnd"/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D45BD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8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Интерфейсные элементы должны иметь не только согласованные изображения, но и согласованное управление. </w:t>
            </w:r>
            <w:r w:rsidRPr="007D45BD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>Например, активизация всех пиктограмм - двойным щелчком мыши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редства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управления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лементам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интерфейса</w:t>
            </w:r>
            <w:proofErr w:type="spellEnd"/>
          </w:p>
        </w:tc>
      </w:tr>
      <w:tr w:rsidR="00AA5F89" w:rsidRPr="00B41FAC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417441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9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- тот, который используется в конце.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Н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6F73E2" w:rsidRPr="0041744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ледует первым элементом меню ставить опцию </w:t>
            </w:r>
            <w:r w:rsidR="006F73E2" w:rsidRPr="007B64FF">
              <w:rPr>
                <w:rFonts w:ascii="Times New Roman" w:hAnsi="Times New Roman"/>
                <w:sz w:val="24"/>
                <w:szCs w:val="24"/>
              </w:rPr>
              <w:t>"</w:t>
            </w:r>
            <w:proofErr w:type="spellStart"/>
            <w:r w:rsidR="006F73E2" w:rsidRPr="007B64FF">
              <w:rPr>
                <w:rFonts w:ascii="Times New Roman" w:hAnsi="Times New Roman"/>
                <w:sz w:val="24"/>
                <w:szCs w:val="24"/>
              </w:rPr>
              <w:t>Выход</w:t>
            </w:r>
            <w:proofErr w:type="spellEnd"/>
            <w:r w:rsidR="006F73E2" w:rsidRPr="007B64FF">
              <w:rPr>
                <w:rFonts w:ascii="Times New Roman" w:hAnsi="Times New Roman"/>
                <w:sz w:val="24"/>
                <w:szCs w:val="24"/>
              </w:rPr>
              <w:t>"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Компоновка опций меню и диалоговых окон</w:t>
            </w:r>
          </w:p>
        </w:tc>
      </w:tr>
      <w:tr w:rsidR="00DC423E" w:rsidRPr="00B41FAC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Физиологичес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размеров зон установки курсора физиологическим возможностям движен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Размеры меню, списков, кнопок на экране дисплея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Ф-2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. Использование значения по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умолчанию где только возможно, 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чтобы минимизировать процесс ввода информации. </w:t>
            </w:r>
          </w:p>
        </w:tc>
        <w:tc>
          <w:tcPr>
            <w:tcW w:w="3117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Используемые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значения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по</w:t>
            </w:r>
            <w:proofErr w:type="spellEnd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умолчанию</w:t>
            </w:r>
            <w:proofErr w:type="spellEnd"/>
          </w:p>
        </w:tc>
      </w:tr>
      <w:tr w:rsidR="00DC423E" w:rsidRPr="00B41FAC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3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командных кнопок для ввода явных действ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командных кнопок для ввода явных действий</w:t>
            </w:r>
          </w:p>
        </w:tc>
      </w:tr>
      <w:tr w:rsidR="00DC423E" w:rsidRPr="00B41FAC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необходимости устанавливать фокус ввода в открывающихся текстовых полях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фокуса ввода в текстовых полях по умолчанию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Длительность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экспозиции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средств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</w:rPr>
              <w:t>взаимодействия</w:t>
            </w:r>
            <w:proofErr w:type="spellEnd"/>
          </w:p>
        </w:tc>
      </w:tr>
      <w:tr w:rsidR="00DC423E" w:rsidRPr="00B41FAC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6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требований к пользователям вводить информацию, которая была предварительно введена или которая может быть автоматически получена из системы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тсутствие </w:t>
            </w:r>
            <w:proofErr w:type="gramStart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еобходимости  вводить</w:t>
            </w:r>
            <w:proofErr w:type="gramEnd"/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нформацию, которая была ранее введена или которая может быть автоматически получена из системы</w:t>
            </w:r>
          </w:p>
        </w:tc>
      </w:tr>
      <w:tr w:rsidR="00DC423E" w:rsidRPr="00B41FAC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</w:rPr>
              <w:t>Гигие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нические</w:t>
            </w:r>
            <w:proofErr w:type="spellEnd"/>
          </w:p>
        </w:tc>
        <w:tc>
          <w:tcPr>
            <w:tcW w:w="3544" w:type="dxa"/>
          </w:tcPr>
          <w:p w:rsidR="00DC423E" w:rsidRPr="007B64FF" w:rsidRDefault="00DC423E" w:rsidP="00DC423E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Г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параметров изображения на экране дисплея условиям комфорта зрительной работы поль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 xml:space="preserve">ователей (отсутствие мельканий т </w:t>
            </w:r>
            <w:proofErr w:type="spellStart"/>
            <w:r>
              <w:rPr>
                <w:rFonts w:ascii="Times New Roman" w:hAnsi="Times New Roman"/>
                <w:sz w:val="24"/>
                <w:szCs w:val="24"/>
                <w:lang w:val="ru-RU"/>
              </w:rPr>
              <w:t>тд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ru-RU"/>
              </w:rPr>
              <w:t>.)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Энергетические и временные параметры изображения на экране дисплея</w:t>
            </w:r>
          </w:p>
        </w:tc>
      </w:tr>
      <w:tr w:rsidR="00DC423E" w:rsidTr="007D302D">
        <w:tc>
          <w:tcPr>
            <w:tcW w:w="2689" w:type="dxa"/>
            <w:vMerge/>
          </w:tcPr>
          <w:p w:rsidR="00DC423E" w:rsidRPr="00AA5F89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  <w:tc>
          <w:tcPr>
            <w:tcW w:w="3544" w:type="dxa"/>
          </w:tcPr>
          <w:p w:rsidR="00DC423E" w:rsidRPr="00C1512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2.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уровней шума и вибрации на рабочем месте гигиеническим нормам</w:t>
            </w:r>
          </w:p>
        </w:tc>
        <w:tc>
          <w:tcPr>
            <w:tcW w:w="3117" w:type="dxa"/>
          </w:tcPr>
          <w:p w:rsidR="00DC423E" w:rsidRPr="00D112C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тсутствие раздражающих шумовых факторов</w:t>
            </w:r>
          </w:p>
        </w:tc>
      </w:tr>
      <w:tr w:rsidR="00DC423E" w:rsidRPr="00B41FAC" w:rsidTr="007D302D">
        <w:tc>
          <w:tcPr>
            <w:tcW w:w="2689" w:type="dxa"/>
            <w:vMerge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</w:tcPr>
          <w:p w:rsidR="00DC423E" w:rsidRPr="004F166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3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параметров микроклимата и газового состава воздуха рабочей зоны гигиеническим нормам</w:t>
            </w:r>
          </w:p>
        </w:tc>
        <w:tc>
          <w:tcPr>
            <w:tcW w:w="3117" w:type="dxa"/>
          </w:tcPr>
          <w:p w:rsidR="00DC423E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оддержание микроклимата в соответствие с нормами, отсутствие вредных веществ в составе воздуха.</w:t>
            </w:r>
          </w:p>
        </w:tc>
      </w:tr>
      <w:tr w:rsidR="00AA5F89" w:rsidRPr="00B41FAC" w:rsidTr="007D302D">
        <w:tc>
          <w:tcPr>
            <w:tcW w:w="2689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proofErr w:type="spellStart"/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циальнопсихо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логи-ческие</w:t>
            </w:r>
            <w:proofErr w:type="spellEnd"/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П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средств ограничения допуска к некоторым функциям пользователям, не имеющим требуемого статуса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Способ разграничения прав пользователей разных типов</w:t>
            </w:r>
          </w:p>
        </w:tc>
      </w:tr>
    </w:tbl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Далее проводим оценку значений единичных эргономических показателей. Единичные эргономические показатели оцениваются по бинарной шкале, они принимают значение, равное "1", если фактическое значение показателя соответствует рекомендуемому, и равное "0", если оно ему не соответствует.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рупповой эргономический показатель </w:t>
      </w:r>
      <w:r w:rsidR="00417441">
        <w:rPr>
          <w:rFonts w:ascii="Times New Roman" w:hAnsi="Times New Roman"/>
          <w:sz w:val="28"/>
          <w:szCs w:val="24"/>
          <w:lang w:val="ru-RU"/>
        </w:rPr>
        <w:t>(</w:t>
      </w:r>
      <w:proofErr w:type="spellStart"/>
      <w:r w:rsidRPr="00417441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r w:rsidR="00417441">
        <w:rPr>
          <w:rFonts w:ascii="Times New Roman" w:hAnsi="Times New Roman"/>
          <w:sz w:val="28"/>
          <w:szCs w:val="24"/>
          <w:lang w:val="ru-RU"/>
        </w:rPr>
        <w:t>)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рассчитывается как общая оценка по группе единичных показателей </w:t>
      </w:r>
      <w:r w:rsidR="003C2F4C">
        <w:rPr>
          <w:rFonts w:ascii="Times New Roman" w:hAnsi="Times New Roman"/>
          <w:sz w:val="28"/>
          <w:szCs w:val="24"/>
          <w:lang w:val="ru-RU"/>
        </w:rPr>
        <w:t>по формуле 7.1</w:t>
      </w:r>
    </w:p>
    <w:p w:rsidR="00C2798C" w:rsidRPr="00C2798C" w:rsidRDefault="00C2798C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proofErr w:type="spellStart"/>
      <w:r w:rsidRPr="007D302D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r w:rsidRPr="007D302D">
        <w:rPr>
          <w:rFonts w:ascii="Times New Roman" w:hAnsi="Times New Roman"/>
          <w:sz w:val="28"/>
          <w:szCs w:val="24"/>
          <w:lang w:val="ru-RU"/>
        </w:rPr>
        <w:t xml:space="preserve"> = ∑ 1 / ∑1 + ∑ </w:t>
      </w:r>
      <w:proofErr w:type="gramStart"/>
      <w:r w:rsidRPr="007D302D">
        <w:rPr>
          <w:rFonts w:ascii="Times New Roman" w:hAnsi="Times New Roman"/>
          <w:sz w:val="28"/>
          <w:szCs w:val="24"/>
          <w:lang w:val="ru-RU"/>
        </w:rPr>
        <w:t>0,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  </w:t>
      </w:r>
      <w:proofErr w:type="gramEnd"/>
      <w:r w:rsidRPr="00C2798C">
        <w:rPr>
          <w:rFonts w:ascii="Times New Roman" w:hAnsi="Times New Roman"/>
          <w:sz w:val="28"/>
          <w:szCs w:val="24"/>
          <w:lang w:val="ru-RU"/>
        </w:rPr>
        <w:t xml:space="preserve">                            (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1</w:t>
      </w:r>
      <w:r w:rsidRPr="00C2798C">
        <w:rPr>
          <w:rFonts w:ascii="Times New Roman" w:hAnsi="Times New Roman"/>
          <w:sz w:val="28"/>
          <w:szCs w:val="24"/>
          <w:lang w:val="ru-RU"/>
        </w:rPr>
        <w:t>)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C2798C">
        <w:rPr>
          <w:rFonts w:ascii="Times New Roman" w:hAnsi="Times New Roman"/>
          <w:b/>
          <w:sz w:val="28"/>
          <w:szCs w:val="24"/>
          <w:lang w:val="ru-RU"/>
        </w:rPr>
        <w:t>∑ 1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- суммарное число случаев, когда имеет место соответствие единичных показателей эргономическим требованиям;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b/>
          <w:sz w:val="28"/>
          <w:szCs w:val="24"/>
          <w:lang w:val="ru-RU"/>
        </w:rPr>
        <w:t xml:space="preserve">       ∑ 0</w:t>
      </w:r>
      <w:r w:rsidRPr="00C2798C">
        <w:rPr>
          <w:rFonts w:ascii="Times New Roman" w:hAnsi="Times New Roman"/>
          <w:sz w:val="28"/>
          <w:szCs w:val="24"/>
          <w:lang w:val="ru-RU"/>
        </w:rPr>
        <w:t>- суммарное число случаев, когда соответствия нет.</w:t>
      </w:r>
    </w:p>
    <w:p w:rsid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lastRenderedPageBreak/>
        <w:t xml:space="preserve">Результаты оценки значений единичных и групповых эргономических показателей приведены в таблице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</w:p>
    <w:p w:rsidR="00656A81" w:rsidRPr="00C2798C" w:rsidRDefault="00656A81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</w:p>
    <w:p w:rsidR="00C2798C" w:rsidRDefault="00C2798C" w:rsidP="0075690D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– Значения единичных и групповых эргономических показателей проектируемой систем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6"/>
        <w:gridCol w:w="3533"/>
        <w:gridCol w:w="2835"/>
      </w:tblGrid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руппа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</w:t>
            </w: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единичных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</w:t>
            </w: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рупповых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физи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Ф-1, ПФ-2, ПФ-3, ПФ-4, ПФ-5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х 1 / 5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5, П-8, П-15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1, П-2, П-3, П-4, П-6, П-7, П-9,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0, П-11, П-12, П-14, П-16, П-17, П-18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9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6 х 1 / 19 = 0,84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изи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2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1, Ф-3, Ф-4, Ф-6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* 1 / 6 = 0,83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игиен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-1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 Г-2, Г-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left="601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* 1 / 3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оциально-психолог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П-1 =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 * 1 / 1 = 1</w:t>
            </w:r>
          </w:p>
        </w:tc>
      </w:tr>
      <w:tr w:rsidR="002B2674" w:rsidRPr="00B41FAC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proofErr w:type="spellStart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Антропометрические</w:t>
            </w:r>
            <w:proofErr w:type="spellEnd"/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Не актуальны для данной СЧ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</w:tc>
      </w:tr>
    </w:tbl>
    <w:p w:rsidR="00F32238" w:rsidRDefault="00F32238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алее оцениваются эргономические свойства СЧМ. Однако поскольку для нашей системы значимым является только одно свойство –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«управляемость» именно это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свойство будет определять эргономичность системы в целом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>Эргономические свойства СЧМ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B2674" w:rsidRPr="007D302D" w:rsidRDefault="002B2674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r w:rsidRPr="007D302D">
        <w:rPr>
          <w:rFonts w:ascii="Times New Roman" w:hAnsi="Times New Roman"/>
          <w:sz w:val="28"/>
          <w:szCs w:val="24"/>
          <w:lang w:val="ru-RU"/>
        </w:rPr>
        <w:t xml:space="preserve">ЭСВ = ∑ </w:t>
      </w:r>
      <w:r w:rsidRPr="007D302D">
        <w:rPr>
          <w:rFonts w:ascii="Times New Roman" w:hAnsi="Times New Roman"/>
          <w:sz w:val="28"/>
          <w:szCs w:val="24"/>
        </w:rPr>
        <w:t>α</w:t>
      </w:r>
      <w:r w:rsidRPr="007D302D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7D302D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7D302D">
        <w:rPr>
          <w:rFonts w:ascii="Times New Roman" w:hAnsi="Times New Roman"/>
          <w:sz w:val="28"/>
          <w:szCs w:val="24"/>
          <w:lang w:val="ru-RU"/>
        </w:rPr>
        <w:t xml:space="preserve"> * </w:t>
      </w:r>
      <w:proofErr w:type="spellStart"/>
      <w:r w:rsidRPr="007D302D">
        <w:rPr>
          <w:rFonts w:ascii="Times New Roman" w:hAnsi="Times New Roman"/>
          <w:sz w:val="28"/>
          <w:szCs w:val="24"/>
          <w:lang w:val="ru-RU"/>
        </w:rPr>
        <w:t>ЭПгр</w:t>
      </w:r>
      <w:proofErr w:type="spellEnd"/>
      <w:proofErr w:type="gramStart"/>
      <w:r w:rsidRPr="007D302D">
        <w:rPr>
          <w:rFonts w:ascii="Times New Roman" w:hAnsi="Times New Roman"/>
          <w:sz w:val="28"/>
          <w:szCs w:val="24"/>
        </w:rPr>
        <w:t>j</w:t>
      </w:r>
      <w:r w:rsidRPr="007D302D">
        <w:rPr>
          <w:rFonts w:ascii="Times New Roman" w:hAnsi="Times New Roman"/>
          <w:sz w:val="28"/>
          <w:szCs w:val="24"/>
          <w:lang w:val="ru-RU"/>
        </w:rPr>
        <w:t xml:space="preserve">,   </w:t>
      </w:r>
      <w:proofErr w:type="gramEnd"/>
      <w:r w:rsidRPr="007D302D">
        <w:rPr>
          <w:rFonts w:ascii="Times New Roman" w:hAnsi="Times New Roman"/>
          <w:sz w:val="28"/>
          <w:szCs w:val="24"/>
          <w:lang w:val="ru-RU"/>
        </w:rPr>
        <w:t xml:space="preserve">                                ( 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 w:rsidRPr="007D302D">
        <w:rPr>
          <w:rFonts w:ascii="Times New Roman" w:hAnsi="Times New Roman"/>
          <w:sz w:val="28"/>
          <w:szCs w:val="24"/>
          <w:lang w:val="ru-RU"/>
        </w:rPr>
        <w:t>.2 )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– нормированные весовые коэффициенты, сумма которых должна быть равна единице, т.е. </w:t>
      </w:r>
      <w:proofErr w:type="gramStart"/>
      <w:r w:rsidRPr="002B2674">
        <w:rPr>
          <w:rFonts w:ascii="Times New Roman" w:hAnsi="Times New Roman"/>
          <w:sz w:val="28"/>
          <w:szCs w:val="24"/>
          <w:lang w:val="ru-RU"/>
        </w:rPr>
        <w:t>( ∑</w:t>
      </w:r>
      <w:proofErr w:type="gramEnd"/>
      <w:r w:rsidRPr="002B2674">
        <w:rPr>
          <w:rFonts w:ascii="Times New Roman" w:hAnsi="Times New Roman"/>
          <w:sz w:val="28"/>
          <w:szCs w:val="24"/>
          <w:lang w:val="ru-RU"/>
        </w:rPr>
        <w:t xml:space="preserve">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proofErr w:type="spellStart"/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proofErr w:type="spellEnd"/>
      <w:r w:rsidRPr="002B2674">
        <w:rPr>
          <w:rFonts w:ascii="Times New Roman" w:hAnsi="Times New Roman"/>
          <w:sz w:val="28"/>
          <w:szCs w:val="24"/>
          <w:lang w:val="ru-RU"/>
        </w:rPr>
        <w:t xml:space="preserve">  = 1). 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ля оцениваемого эргономического свойства «управляемость» выбираем величины весовых коэффициентов (см. таблицу </w:t>
      </w:r>
      <w:r w:rsid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>)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A32AF7" w:rsidRP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– Значения весовых коэффициентов для оценки эргономического свойства «управляемость»                                                  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овой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ЭП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е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весового</w:t>
            </w:r>
            <w:proofErr w:type="spellEnd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 xml:space="preserve"> </w:t>
            </w: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коэффициента</w:t>
            </w:r>
            <w:proofErr w:type="spellEnd"/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2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4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lastRenderedPageBreak/>
              <w:t>Физи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игиен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proofErr w:type="spellStart"/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оциально-психологический</w:t>
            </w:r>
            <w:proofErr w:type="spellEnd"/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</w:tbl>
    <w:p w:rsidR="002B2674" w:rsidRDefault="002B2674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С учетом данных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9 по формуле (2</w:t>
      </w:r>
      <w:r w:rsidR="00BD0943">
        <w:rPr>
          <w:rFonts w:ascii="Times New Roman" w:hAnsi="Times New Roman" w:cs="Times New Roman"/>
          <w:sz w:val="28"/>
          <w:szCs w:val="28"/>
          <w:lang w:val="ru-RU"/>
        </w:rPr>
        <w:t>.2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) определяем количественное значение эргономического свойства «управляемость»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ЭСВ управляемость = (0,25 * 1) + (0,4 * 0,84) + (0,15 * 0,83) + (0,1 * 1) + (0,1 * 1) = 0,91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кольку в нашей системе значимым с точки зрения формирования интегральной оценки – эргономичности - является только одно эргономическое свойство – «управляемость» принимаем за оценку эргономичности полученное значение.</w:t>
      </w:r>
    </w:p>
    <w:p w:rsidR="00CE1DC0" w:rsidRPr="00CE1DC0" w:rsidRDefault="00CE1DC0" w:rsidP="00C113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Следовательно, эргономичн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ость нашей системы равна 0,91, что соответствует оценке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"отлично"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эргономические характеристики изделия соответствуют базовым значениям</w:t>
      </w:r>
      <w:r w:rsidR="00612DD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ле такой общей оценки производится анализ единичных показателей, значения которых не соответст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>вуют эргономическим требованиям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намечаются мероприятия по рационализации оцениваемой системы. Результаты данного этапа представлены в таблице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Default="00CE1DC0" w:rsidP="0075690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– Рекомендации по улучшению эргономичности проектируемой сис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4077"/>
      </w:tblGrid>
      <w:tr w:rsidR="00CE1DC0" w:rsidRPr="007B64FF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Невыполненное эргономическое требование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едложение по улучшению эргономичности</w:t>
            </w:r>
          </w:p>
        </w:tc>
      </w:tr>
      <w:tr w:rsidR="00CE1DC0" w:rsidRPr="00B41FAC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be-BY"/>
              </w:rPr>
              <w:t>П-5.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</w:rPr>
              <w:t>Наличие предупреждений о нежелательных последствиях некоторых действий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ыводить сообщения о возможности не сохранения полученных результатов</w:t>
            </w:r>
          </w:p>
        </w:tc>
      </w:tr>
      <w:tr w:rsidR="00CE1DC0" w:rsidRPr="00B41FAC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be-BY"/>
              </w:rPr>
              <w:t>П-8.</w:t>
            </w:r>
            <w:r w:rsidRPr="007B64FF">
              <w:rPr>
                <w:rFonts w:ascii="Times New Roman" w:hAnsi="Times New Roman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sz w:val="24"/>
                <w:szCs w:val="24"/>
              </w:rPr>
              <w:t>Выделение в текстовых  инструкциях смысловых фрагментов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 инструкциях испытуемому выделить абзацами смысловые фрагменты</w:t>
            </w:r>
          </w:p>
        </w:tc>
      </w:tr>
      <w:tr w:rsidR="00CE1DC0" w:rsidRPr="00B41FAC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CE1DC0" w:rsidRDefault="00CE1DC0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CE1DC0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CE1DC0" w:rsidRPr="007B64FF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CE1DC0" w:rsidRPr="00CE1DC0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- как сделать так, чтобы проблема не повторилась?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Сформулировать текст сообщения об ошибке, соответствующий поставленным требованиям</w:t>
            </w:r>
          </w:p>
        </w:tc>
      </w:tr>
      <w:tr w:rsidR="00CE1DC0" w:rsidRPr="00B41FAC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Ф-2</w:t>
            </w:r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263993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работать алгоритм проведения эксперимента, позволяющий использовать значения по умолчанию</w:t>
            </w:r>
          </w:p>
        </w:tc>
      </w:tr>
    </w:tbl>
    <w:p w:rsid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24678" w:rsidRDefault="001D36C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В результате</w:t>
      </w:r>
      <w:r w:rsidR="00BC625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ого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ыло составлено целевое назначение СЧКС; </w:t>
      </w:r>
      <w:r w:rsidR="00CD57CF">
        <w:rPr>
          <w:rFonts w:ascii="Times New Roman" w:hAnsi="Times New Roman" w:cs="Times New Roman"/>
          <w:sz w:val="28"/>
          <w:szCs w:val="28"/>
          <w:lang w:val="ru-RU"/>
        </w:rPr>
        <w:t>проведен анализ содержания основных функций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и определение структуры СЧКС; составлено распределение функций в системе между человеком и компьютером, а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также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алгоритмов работы пользователей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СЧКС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разработаны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ие требования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к системе «человек – компьютер – среда»</w:t>
      </w:r>
      <w:r w:rsidR="00B76F2A">
        <w:rPr>
          <w:rFonts w:ascii="Times New Roman" w:hAnsi="Times New Roman" w:cs="Times New Roman"/>
          <w:sz w:val="28"/>
          <w:szCs w:val="28"/>
          <w:lang w:val="ru-RU"/>
        </w:rPr>
        <w:t xml:space="preserve"> и проведена оценка эргономичности СЧКС. </w:t>
      </w:r>
      <w:r w:rsidR="001326F1">
        <w:rPr>
          <w:rFonts w:ascii="Times New Roman" w:hAnsi="Times New Roman" w:cs="Times New Roman"/>
          <w:sz w:val="28"/>
          <w:szCs w:val="28"/>
          <w:lang w:val="ru-RU"/>
        </w:rPr>
        <w:t>Также была осуществлена разработка сценария информационного взаимодействия человека – пользователя и ПК.</w:t>
      </w:r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26F1" w:rsidRDefault="001326F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1326F1" w:rsidRPr="001326F1" w:rsidRDefault="001326F1" w:rsidP="001326F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2" w:name="_Toc468563393"/>
      <w:r w:rsidRPr="001326F1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СПИСОК ЛИТЕРАТУРЫ</w:t>
      </w:r>
      <w:bookmarkEnd w:id="2"/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629CB" w:rsidRDefault="002B5C5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[3] </w:t>
      </w:r>
      <w:r w:rsidR="009265CB"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СанНиП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«Требования при работе с </w:t>
      </w:r>
      <w:proofErr w:type="spellStart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видеодисплейными</w:t>
      </w:r>
      <w:proofErr w:type="spellEnd"/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терминалами и элект</w:t>
      </w:r>
      <w:r w:rsidR="00883888">
        <w:rPr>
          <w:rFonts w:ascii="Times New Roman" w:hAnsi="Times New Roman" w:cs="Times New Roman"/>
          <w:sz w:val="28"/>
          <w:szCs w:val="28"/>
          <w:lang w:val="ru-RU"/>
        </w:rPr>
        <w:t>ронно-вычислительными машинами»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, утв. Постановлением Минздрава РБ 28 июня 2013 № 59.</w:t>
      </w:r>
    </w:p>
    <w:p w:rsidR="000F4BAE" w:rsidRDefault="009265CB" w:rsidP="009A4DE6">
      <w:pPr>
        <w:tabs>
          <w:tab w:val="left" w:pos="1418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265CB">
        <w:rPr>
          <w:rFonts w:ascii="Times New Roman" w:hAnsi="Times New Roman" w:cs="Times New Roman"/>
          <w:sz w:val="28"/>
          <w:szCs w:val="28"/>
          <w:lang w:val="ru-RU"/>
        </w:rPr>
        <w:t>[4</w:t>
      </w:r>
      <w:proofErr w:type="gramStart"/>
      <w:r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 w:rsidR="009A4DE6" w:rsidRPr="00B57D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Теория и практика инженерно-психологического проектирования и экспертизы: учебно-методическое пособие к практическим видам занятий / И. Г. </w:t>
      </w:r>
      <w:proofErr w:type="spell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09. – 126 с.</w:t>
      </w:r>
    </w:p>
    <w:p w:rsidR="009A4DE6" w:rsidRDefault="009A4DE6" w:rsidP="009A4DE6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[5]   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, И. Г. Эргономическое проектирование системы «человек – компьютер – среда»: учебно-методическое пособие к курсовой работе / И. Г. </w:t>
      </w:r>
      <w:proofErr w:type="spellStart"/>
      <w:r w:rsidRPr="009A4DE6">
        <w:rPr>
          <w:rFonts w:ascii="Times New Roman" w:hAnsi="Times New Roman" w:cs="Times New Roman"/>
          <w:sz w:val="28"/>
          <w:szCs w:val="28"/>
          <w:lang w:val="ru-RU"/>
        </w:rPr>
        <w:t>Шупейко</w:t>
      </w:r>
      <w:proofErr w:type="spell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. – </w:t>
      </w:r>
      <w:proofErr w:type="gramStart"/>
      <w:r w:rsidRPr="009A4DE6">
        <w:rPr>
          <w:rFonts w:ascii="Times New Roman" w:hAnsi="Times New Roman" w:cs="Times New Roman"/>
          <w:sz w:val="28"/>
          <w:szCs w:val="28"/>
          <w:lang w:val="ru-RU"/>
        </w:rPr>
        <w:t>Минск :</w:t>
      </w:r>
      <w:proofErr w:type="gramEnd"/>
      <w:r w:rsidRPr="009A4DE6">
        <w:rPr>
          <w:rFonts w:ascii="Times New Roman" w:hAnsi="Times New Roman" w:cs="Times New Roman"/>
          <w:sz w:val="28"/>
          <w:szCs w:val="28"/>
          <w:lang w:val="ru-RU"/>
        </w:rPr>
        <w:t xml:space="preserve"> БГУИР, 2011. – 100 с.</w:t>
      </w:r>
    </w:p>
    <w:p w:rsidR="00F1611D" w:rsidRPr="00F1611D" w:rsidRDefault="00F1611D" w:rsidP="00F1611D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[6]    ГОСТ Р ИСО 9241-3-2003 Эргономические требования к проведению офисных работ с использованием </w:t>
      </w:r>
      <w:proofErr w:type="spellStart"/>
      <w:r w:rsidRPr="00F1611D">
        <w:rPr>
          <w:rFonts w:ascii="Times New Roman" w:hAnsi="Times New Roman" w:cs="Times New Roman"/>
          <w:sz w:val="28"/>
          <w:szCs w:val="28"/>
          <w:lang w:val="ru-RU"/>
        </w:rPr>
        <w:t>видеодисплейных</w:t>
      </w:r>
      <w:proofErr w:type="spellEnd"/>
      <w:r w:rsidRPr="00F1611D">
        <w:rPr>
          <w:rFonts w:ascii="Times New Roman" w:hAnsi="Times New Roman" w:cs="Times New Roman"/>
          <w:sz w:val="28"/>
          <w:szCs w:val="28"/>
          <w:lang w:val="ru-RU"/>
        </w:rPr>
        <w:t xml:space="preserve"> терминалов (ВДТ). Часть 3. Требования к визуальному отображению информации. – Москва, 2007. – 39 с.</w:t>
      </w:r>
    </w:p>
    <w:p w:rsidR="00883888" w:rsidRDefault="00883888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F4BAE" w:rsidRDefault="00883888" w:rsidP="00C17C3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83888" w:rsidRPr="00E2642D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" w:name="_Toc468563394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А</w:t>
      </w:r>
      <w:bookmarkEnd w:id="3"/>
    </w:p>
    <w:p w:rsidR="00883888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4" w:name="_Toc468563395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Структурная схема системы</w:t>
      </w:r>
      <w:bookmarkEnd w:id="4"/>
    </w:p>
    <w:p w:rsidR="00C17C3C" w:rsidRPr="00C17C3C" w:rsidRDefault="00C17C3C" w:rsidP="00C17C3C">
      <w:pPr>
        <w:jc w:val="center"/>
        <w:rPr>
          <w:lang w:val="ru-RU"/>
        </w:rPr>
      </w:pPr>
      <w:r>
        <w:object w:dxaOrig="10912" w:dyaOrig="16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pt;height:625.55pt" o:ole="">
            <v:imagedata r:id="rId8" o:title=""/>
          </v:shape>
          <o:OLEObject Type="Embed" ProgID="Visio.Drawing.11" ShapeID="_x0000_i1025" DrawAspect="Content" ObjectID="_1552080003" r:id="rId9"/>
        </w:object>
      </w:r>
    </w:p>
    <w:p w:rsidR="009B25E3" w:rsidRPr="00C05AC4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757BCE">
        <w:rPr>
          <w:lang w:val="ru-RU"/>
        </w:rPr>
        <w:br w:type="page"/>
      </w:r>
      <w:bookmarkStart w:id="5" w:name="_Toc468563396"/>
      <w:r w:rsidR="009B25E3"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Б</w:t>
      </w:r>
      <w:bookmarkEnd w:id="5"/>
    </w:p>
    <w:p w:rsidR="00757BCE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6" w:name="_Toc468563397"/>
      <w:r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Блок-схема алгоритма работы преподавателя в режиме заполнения базы стимульного материала</w:t>
      </w:r>
      <w:bookmarkEnd w:id="6"/>
    </w:p>
    <w:p w:rsidR="00757BCE" w:rsidRDefault="00D67E62" w:rsidP="009B61C1">
      <w:pPr>
        <w:jc w:val="center"/>
      </w:pPr>
      <w:r>
        <w:object w:dxaOrig="10912" w:dyaOrig="16364">
          <v:shape id="_x0000_i1026" type="#_x0000_t75" style="width:403.95pt;height:605.9pt" o:ole="">
            <v:imagedata r:id="rId10" o:title=""/>
          </v:shape>
          <o:OLEObject Type="Embed" ProgID="Visio.Drawing.11" ShapeID="_x0000_i1026" DrawAspect="Content" ObjectID="_1552080004" r:id="rId11"/>
        </w:object>
      </w:r>
    </w:p>
    <w:p w:rsidR="009B61C1" w:rsidRDefault="00C05AC4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7" w:name="_Toc468563398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В</w:t>
      </w:r>
      <w:bookmarkStart w:id="8" w:name="_Toc468563399"/>
      <w:bookmarkEnd w:id="7"/>
    </w:p>
    <w:p w:rsidR="00C05AC4" w:rsidRPr="00D97932" w:rsidRDefault="00C05AC4" w:rsidP="00C05AC4">
      <w:pPr>
        <w:pStyle w:val="1"/>
        <w:spacing w:before="0" w:line="276" w:lineRule="auto"/>
        <w:jc w:val="center"/>
        <w:rPr>
          <w:lang w:val="ru-RU"/>
        </w:rPr>
      </w:pPr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настройки экспериментов</w:t>
      </w:r>
      <w:bookmarkEnd w:id="8"/>
      <w:r w:rsidR="00D67E62" w:rsidRPr="00D67E62">
        <w:rPr>
          <w:lang w:val="ru-RU"/>
        </w:rPr>
        <w:t xml:space="preserve"> </w:t>
      </w:r>
    </w:p>
    <w:p w:rsidR="008B2F96" w:rsidRPr="008B2F96" w:rsidRDefault="008B2F96" w:rsidP="008B2F96">
      <w:pPr>
        <w:jc w:val="center"/>
        <w:rPr>
          <w:lang w:val="ru-RU"/>
        </w:rPr>
      </w:pPr>
      <w:r>
        <w:object w:dxaOrig="10912" w:dyaOrig="16364">
          <v:shape id="_x0000_i1027" type="#_x0000_t75" style="width:403.95pt;height:605.9pt" o:ole="">
            <v:imagedata r:id="rId12" o:title=""/>
          </v:shape>
          <o:OLEObject Type="Embed" ProgID="Visio.Drawing.11" ShapeID="_x0000_i1027" DrawAspect="Content" ObjectID="_1552080005" r:id="rId13"/>
        </w:object>
      </w:r>
    </w:p>
    <w:p w:rsidR="00B01481" w:rsidRP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9" w:name="_Toc468563400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Г</w:t>
      </w:r>
      <w:bookmarkEnd w:id="9"/>
    </w:p>
    <w:p w:rsid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0" w:name="_Toc468563401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студента</w:t>
      </w:r>
      <w:bookmarkEnd w:id="10"/>
    </w:p>
    <w:p w:rsidR="00B01481" w:rsidRDefault="008B2F96" w:rsidP="00E25A78">
      <w:pPr>
        <w:jc w:val="center"/>
      </w:pPr>
      <w:r>
        <w:object w:dxaOrig="10912" w:dyaOrig="16364">
          <v:shape id="_x0000_i1028" type="#_x0000_t75" style="width:412.35pt;height:616.2pt" o:ole="">
            <v:imagedata r:id="rId14" o:title=""/>
          </v:shape>
          <o:OLEObject Type="Embed" ProgID="Visio.Drawing.11" ShapeID="_x0000_i1028" DrawAspect="Content" ObjectID="_1552080006" r:id="rId15"/>
        </w:object>
      </w:r>
    </w:p>
    <w:p w:rsidR="00106774" w:rsidRPr="00E25A78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1" w:name="_Toc468563402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Д</w:t>
      </w:r>
      <w:bookmarkEnd w:id="11"/>
    </w:p>
    <w:p w:rsidR="00106774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2" w:name="_Toc468563403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удаления результатов</w:t>
      </w:r>
      <w:bookmarkEnd w:id="12"/>
    </w:p>
    <w:p w:rsidR="00E25A78" w:rsidRDefault="006A2364" w:rsidP="00E25A78">
      <w:pPr>
        <w:jc w:val="center"/>
      </w:pPr>
      <w:r>
        <w:object w:dxaOrig="10912" w:dyaOrig="16364">
          <v:shape id="_x0000_i1029" type="#_x0000_t75" style="width:380.55pt;height:569.45pt" o:ole="">
            <v:imagedata r:id="rId16" o:title=""/>
          </v:shape>
          <o:OLEObject Type="Embed" ProgID="Visio.Drawing.11" ShapeID="_x0000_i1029" DrawAspect="Content" ObjectID="_1552080007" r:id="rId17"/>
        </w:object>
      </w:r>
    </w:p>
    <w:p w:rsidR="00E25A78" w:rsidRPr="00494E17" w:rsidRDefault="00E25A78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3" w:name="_Toc468563404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Е</w:t>
      </w:r>
      <w:bookmarkEnd w:id="13"/>
    </w:p>
    <w:p w:rsidR="00E25A78" w:rsidRDefault="00494E17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4" w:name="_Toc468563405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t>Эскиз компоновки рабочего места пользователя</w:t>
      </w:r>
      <w:bookmarkEnd w:id="14"/>
    </w:p>
    <w:p w:rsidR="0042366C" w:rsidRDefault="00252CC6" w:rsidP="00494E17">
      <w:pPr>
        <w:jc w:val="center"/>
      </w:pPr>
      <w:r>
        <w:object w:dxaOrig="10912" w:dyaOrig="16364">
          <v:shape id="_x0000_i1030" type="#_x0000_t75" style="width:394.6pt;height:590.05pt" o:ole="">
            <v:imagedata r:id="rId18" o:title=""/>
          </v:shape>
          <o:OLEObject Type="Embed" ProgID="Visio.Drawing.11" ShapeID="_x0000_i1030" DrawAspect="Content" ObjectID="_1552080008" r:id="rId19"/>
        </w:object>
      </w:r>
    </w:p>
    <w:p w:rsidR="0042366C" w:rsidRDefault="0042366C" w:rsidP="0042366C">
      <w:r>
        <w:br w:type="page"/>
      </w:r>
    </w:p>
    <w:p w:rsidR="0042366C" w:rsidRPr="00494E17" w:rsidRDefault="0042366C" w:rsidP="0042366C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Ж</w:t>
      </w:r>
    </w:p>
    <w:p w:rsidR="00494E17" w:rsidRDefault="00A71EEF" w:rsidP="0042366C">
      <w:pPr>
        <w:jc w:val="center"/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</w:pPr>
      <w:r w:rsidRPr="00A71EEF"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  <w:t>РАЗРАБОТКА СЦЕНАРИЯ ИНФОРМАЦИОННОГО ВЗАИМОДЕЙСТВИЯЧЕЛОВЕКА-ПОЛЬЗОВАТЕЛЯ ПК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пуск программы осуществляется нажатием значка на рабочем столе, после чего пользователь видит главное окно компьютерной систем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.1). На информационном поле, кроме общей информации, находятся кнопка изменения размера экрана, кнопка закрытия программы и кнопка перехода на следующую страницу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3794F13" wp14:editId="3FDB72A1">
            <wp:extent cx="4667693" cy="3313538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8620" cy="332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 – Заставка программы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осуществляется выбор типа пользователя: студент или преподаватель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0C96573" wp14:editId="2945DA40">
            <wp:extent cx="4667250" cy="3313223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81534" cy="3323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 - Выбор типа пользовател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ле «Студент» отмечено по умолчанию, так как ожидается более частое использование этого типа пользовател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кнопки "Далее" осуществляется переход к следующему информационному полю: регистрация испытуемог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7D28B2F" wp14:editId="63328448">
            <wp:extent cx="4646428" cy="3298442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52684" cy="330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 – Форма регистрации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заполнения формы регистрации и нажатия кнопки «Войти» испытуемый переходит на форму выбора опыта, где осуществляется выбор требуемого эксперимента с последующим п</w:t>
      </w:r>
      <w:r>
        <w:rPr>
          <w:rFonts w:ascii="Times New Roman" w:hAnsi="Times New Roman" w:cs="Times New Roman"/>
          <w:sz w:val="28"/>
          <w:szCs w:val="28"/>
          <w:lang w:val="ru-RU"/>
        </w:rPr>
        <w:t>редъявлением инструкций к нему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.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4 представлена общая инструкция к первому опыту. При выборе другого опыта инструкция изменяется в соответствии с условиями эксперимента. 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409A1E3" wp14:editId="2094523D">
            <wp:extent cx="4795284" cy="3403353"/>
            <wp:effectExtent l="0" t="0" r="5715" b="69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72" cy="340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 - Выбор опыта и предъявление инструкц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 умолчанию выбран первый опыт, так как ожидается последовательное выполнение опытов, начиная с первого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ся выбор: проведение тренировочной серии или выполнение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Каждый из опытов состоит из двух частей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переходе в режим тренировочной серии испытуемому в течение нескольких секунд демонстрируется надпись «ВНИМАНИЕ!», а затем подается стимульный ряд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а). При выборе тренировочной серии проводится предъявление стимульного материала в точности демонстрирующего стимульный материал для опыт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прекращения предъявления стимульного ряда, испытуемому необходимо воспроизвести запомнившиеся ему стимулы и нажать кнопку «Далее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начинается вторая часть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б). Испытуемому по одному в произвольном порядке демонстрируются стимулы присутствующие в первой части опыта, объединенные со стимулами, ранее не предъявляемыми в эксперименте. Студенту необходимо опознать имел ли место данный стимул в предыдущей части опыта и нажать кнопку «Да», если он считает, что стимул присутствовал, и – «Нет», если отсутствова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Испытуемый может закончить прохождение тренировочной серии в любой момент при нажатии на кнопку «Назад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523C0A7" wp14:editId="77A2C658">
            <wp:extent cx="4646428" cy="329844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59238" cy="330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 - Выбор режима работы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AA00B97" wp14:editId="28E96FCE">
            <wp:extent cx="4659138" cy="3306726"/>
            <wp:effectExtent l="0" t="0" r="825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719" cy="3309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E730469" wp14:editId="3D7CEA11">
            <wp:extent cx="4689098" cy="332799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59" cy="333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 – Тренировочная серия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сле окончания тренировочной серии опять предъявляется форма выбора режима работы (см. 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Студент может повторять тренировочную серию, пока полностью не освоится с правилами работы со стимульным материалом. При выборе проведения опыта появляется следующая форм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а, б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C2C514F" wp14:editId="4B383A4F">
            <wp:extent cx="4922875" cy="349390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44" cy="350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721D738" wp14:editId="784A561C">
            <wp:extent cx="4965405" cy="3524093"/>
            <wp:effectExtent l="0" t="0" r="6985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699" cy="353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– Проведение опыта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После завершения прохождения основного эксперимента, испытуемому демонстрируется его результат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). При нажатии кнопки «Назад» испытуемый попадает на главную страницу опытов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6D6570C" wp14:editId="77D65055">
            <wp:extent cx="4625163" cy="3283347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2631" cy="328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 – Отображение результатов эксперимента испытуемому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на кнопку «Расчетные формулы» испытуемому открывается окн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) , на котором изображены все необходимые ему сведения для проведения дальнейших математических расчетов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3D4B913" wp14:editId="42CCF2D5">
            <wp:extent cx="5092262" cy="3614127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05" cy="3618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 – Форма расчетных формул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Опыты 1 – 4 являются однотипными, и отличаются лишь предъявляемым стимульным материалов. В связи с этим они имеют одинаковый интерфейс пользователя. </w:t>
      </w:r>
    </w:p>
    <w:p w:rsidR="00A71EEF" w:rsidRPr="00ED3FB9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выборе испытуемым опыта 5 форма для проведения экспериментов выглядит следующим образом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0). 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Испытуемому, в течение определенного времени, демонстрируется матрица графических изображений. </w:t>
      </w:r>
    </w:p>
    <w:p w:rsidR="00A71EEF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B8CA2A1" wp14:editId="6D47DEBD">
            <wp:extent cx="4475491" cy="3179135"/>
            <wp:effectExtent l="0" t="0" r="127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747" cy="3182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– Тренировочная серия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представлена форма для воспроизведения графических изображений. Используя мышку в качестве кисти испытуемому необходимо изобразить на матрице запомнившиеся стимулы. При переключении курсора в режим «Ластик», студент может стирать нарисованные изображения. При нажатии кнопки «Очистить» поле для зарисовки будет полностью очищаться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38FA35" wp14:editId="19E3C5B5">
            <wp:extent cx="4492439" cy="3188417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439" cy="318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1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Во второй части опыта испытуемому, демонстрируется новая матрица графических изображений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)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2246D5F" wp14:editId="5A84AD54">
            <wp:extent cx="4505427" cy="32004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759" cy="321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 – Матрица графических изображений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Далее студенту необходимо выбрать из представленных 20 графических изображений те, которые были продемонстрированы ему ране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EFA44DC" wp14:editId="5230817D">
            <wp:extent cx="4554269" cy="3232298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61" cy="3235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полнении испытуемым основной части опыта формы проведения эксперимента представлены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4 –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.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9E482E3" wp14:editId="3E7DF636">
            <wp:extent cx="4494345" cy="3189768"/>
            <wp:effectExtent l="0" t="0" r="190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494" cy="319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4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15B54DB" wp14:editId="27D303DE">
            <wp:extent cx="4714982" cy="3349256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431" cy="335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tabs>
          <w:tab w:val="left" w:pos="2431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ED3FB9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>15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54818DD" wp14:editId="19EECAFD">
            <wp:extent cx="4714982" cy="3349256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26" cy="335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6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8EE0EE5" wp14:editId="5FBE4FDD">
            <wp:extent cx="4764006" cy="3381154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487" cy="338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сле завершения опыта испытуемому демонстрируется форма результатов эксперимента (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30AC80C" wp14:editId="6FA94A60">
            <wp:extent cx="4777919" cy="3391786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7320" cy="3398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 – Результаты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режима «Преподаватель» пользователю необходимо пройти аутентификацию </w:t>
      </w:r>
      <w:r w:rsidRPr="009A57E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19). Для этого пользователю необходимо ввести пароль.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C9732CB" wp14:editId="5F848191">
            <wp:extent cx="4837814" cy="3434305"/>
            <wp:effectExtent l="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47424" cy="344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9 – Регистрация преподавател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Далее преподаватель может выбрать режим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6.20)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: создание базы стимулов, задание настроек опытов и просмотр результатов. Преподаватель имеет возможность создавать и сохранять в памяти компьютера базовые массивы, из которых формируются наборы предъявляемых стимулов. Преподаватель так же может редактировать базу, сохраняемых результатов работ студентов (удалять файлы, потерявшие актуальность)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В случае выбора режима «Создание базы стимулов»,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. Преподаватель имеет возможность создать новую базу стимулов для опытов с различным стимульным материалом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6B801F" wp14:editId="2C1F2D68">
            <wp:extent cx="4837831" cy="3434317"/>
            <wp:effectExtent l="0" t="0" r="127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39892" cy="34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5175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551757">
        <w:rPr>
          <w:rFonts w:ascii="Times New Roman" w:hAnsi="Times New Roman" w:cs="Times New Roman"/>
          <w:sz w:val="28"/>
          <w:szCs w:val="28"/>
          <w:lang w:val="ru-RU"/>
        </w:rPr>
        <w:t>20 – Выбор режима работы преподавателя</w:t>
      </w: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31DCA45" wp14:editId="68E58A96">
            <wp:extent cx="4718007" cy="3349256"/>
            <wp:effectExtent l="0" t="0" r="698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34451" cy="336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 - Выбор режима работы с массивом стимулов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выбран режим «Создать базу данных со словами»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2. На данной форме преподаватель вводит название новой базы стимулов. Сами стимулы заносятся в поле ввода, разделяясь при этом пробелами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9028E4F" wp14:editId="021A432C">
            <wp:extent cx="4603898" cy="3268251"/>
            <wp:effectExtent l="0" t="0" r="6350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8838" cy="3271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2 – Создание базы стимулов со слова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преподавателем на рисунке 21 режима «Создание базы данных с картинками», пользователь попадает на форму, представленную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3. В ней ему необходимо заполнить поле с названием создаваемой базы, а также выбрать необходимые графические изображения. Исходя из условий опыта, количество картинок должно быть больше либо равно 20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48F93A0" wp14:editId="531F3426">
            <wp:extent cx="4598185" cy="326419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11907" cy="3273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3 – Создание базы данных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Если преподаватель выбирает режим «Задание настроек опытов», то открывается форма, продемонстрирова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4. В данной форме присутствует выпадающий список, который позволяет пользователю выбрать определенный опыт, в котором буду задаваться настройки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изменении настроек пользователь может работать с такими данными как: время экспозиции стимулов и количество предъявляемых в одном опыте стимулов. Так же существует возможность работать с базой данных, созданной администраторов, путем выбора ее из выпадающего списка, а также возможность ее удаления. При необходимости преподаватель также может внести изменения в описания опыта, путем нажатия кнопки «Редактировать описание опыта», и заполнения формы, представленной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F206A2C" wp14:editId="4996080E">
            <wp:extent cx="4613163" cy="3274828"/>
            <wp:effectExtent l="0" t="0" r="0" b="190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9510" cy="327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F255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1F255B">
        <w:rPr>
          <w:rFonts w:ascii="Times New Roman" w:hAnsi="Times New Roman" w:cs="Times New Roman"/>
          <w:sz w:val="28"/>
          <w:szCs w:val="28"/>
          <w:lang w:val="ru-RU"/>
        </w:rPr>
        <w:t>24 – Режим задания настроек опытов</w:t>
      </w: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BBFD47C" wp14:editId="294752E5">
            <wp:extent cx="4603531" cy="3267995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9091" cy="327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редактирования описания опыта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преподаватель выбрал режим «Просмотр результатов»,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Здесь преподаватель может осуществить удаление сразу нескольких результатов путём множественного выделения и нажатия кнопки удаления. Также каждый результат можно посмотреть полностью, путем двойного нажатия на фамилию студента курсором мыши. Результат будет отображен в форме, представленной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8 и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8 в соответствии с выбранным опыта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Из выпадающего списка преподаватель может выбрать номера опытов, результаты которых ему необходимо просмотреть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043D75C" wp14:editId="35A9B8CB">
            <wp:extent cx="5032542" cy="3572540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4075" cy="35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просмотра результатов преподавателем.</w:t>
      </w:r>
    </w:p>
    <w:p w:rsidR="00A71EEF" w:rsidRPr="00D97932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кнопки удаления результата будет произведено уточнение о действительности намерени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Аналогично, при нажатии кнопки закрытия в любой из моментов работы программы будет произведено уточнение о действительности намерений выхода из программы. При подтверждении выход будет осуществлен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В правом углу приложения присутствуют две кнопки «Проект» и «Справка» при нажатии на который открываются соответствующие выпадающие списки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). 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открытии пользователем выпадающего списка «Проект» и нажатии на кнопку «Теория», пользователю доступны основные теоретические сведения к лабораторной работе, представленные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оретические сведения имеют следующее содержание: «</w:t>
      </w:r>
      <w:r w:rsidRPr="00255E68">
        <w:rPr>
          <w:rFonts w:ascii="Times New Roman" w:hAnsi="Times New Roman" w:cs="Times New Roman"/>
          <w:sz w:val="28"/>
          <w:szCs w:val="28"/>
          <w:lang w:val="ru-RU"/>
        </w:rPr>
        <w:t>Воспроизведение – процесс памяти, в результате которого происходит актуализация закрепленного ранее содержания путем извлечения его из долговременной памяти и перевода в оперативную. Физиологической основой воспроизведения является повторное возбуждение (оживление) следов ранее образованных нервных связей такими раздражителями, которые прямо или косвенно связаны с тем, что воспроизводится. Воспроизведение бывает непроизвольным или произвольным. При непроизвольном воспроизведении человек не ставит специальной цели припомнить что-либо; оно вызывается содержанием той деятельности, которую человек осуществляет в данный момент, хотя она и не направлена на воспроизведение. Непроизвольное воспроизведение может иметь не хаотический, а относительно связный, избирательный характер. Направление и содержание воспроизведения определяется в этом случае теми ассоциациями, которые образовались в прошлом опыте человека. Произвольное воспроизведение называется припоминанием. Воспроизведение – активный, творческий процесс, связанный с перестройкой, реконструкцией воспроизводимого, особенно большого по объему материала. Реконструкция при воспроизведении проявляется в отборе главного и отсеве второстепенного материала, в обобщении и привнесении нового содержания, в изменении последовательности изложения, в различных заменах и искажениях воспроизводимого материала. Она вызывается особенностями материала, характером репродуктивной задачи, уровнем осмысления материала, различным эмоциональным отношением к нему и другими причинами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Процессы узнавания функционально отличаются от процессов воспроизведения. Узнавание предполагает наличие объекта, в то время как воспроизведение – его поиск. Узнавание – более простой и генетически более ранний процесс, чем воспроизведение. Узнавание – это и восприятие, но в отличие от первичного восприятия узнавание – всегда повторное восприятие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lastRenderedPageBreak/>
        <w:t>Для изучения процесса воспроизведения может использоваться метод удержанных членов ряда. Испытуемому предъявляют ряд стимулов (буквы, цифры, слоги, слова, геометрические фигуры и т.п.) и предлагают его воспроизвести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Для исследования процесса узнавания используется метод тождественных рядов (или метод узнавания). Испытуемому однократно предъявляют ряд элементов. Далее, во второй части опыта, предъявляют второй ряд с большим или таким же количеством аналогичных элементов, среди которых имеются все или несколько элементов первого ряда, и предлагают узнать «старые» стимулы, т.е. элементы первого ряда.</w:t>
      </w:r>
      <w:r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на кнопку «Расчетные формулы», открывае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. При нажатии на «Результаты», открывается папка, содержащая результаты о всех пользователях, проходивших данный эксперимент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230B74" wp14:editId="1A7B3477">
            <wp:extent cx="4857153" cy="3455581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777" cy="345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6 – Вспомогательные элементы приложени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3986C1C" wp14:editId="09782E77">
            <wp:extent cx="4859079" cy="345161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960" cy="345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7 – Теоретические сведения к лабораторной работе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Если пользователь открыл выпадающий список «Справка»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8) и нажал кнопку « О программе», перед ним появляется окно, содержащее информацию о разработчике приложения, а также о его научном руководител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9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29B38DC" wp14:editId="77E14183">
            <wp:extent cx="4986670" cy="3521038"/>
            <wp:effectExtent l="0" t="0" r="4445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114" cy="353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8 – Справка к приложению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79B2685" wp14:editId="36216D65">
            <wp:extent cx="3686175" cy="22574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8B03F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8B03FB">
        <w:rPr>
          <w:rFonts w:ascii="Times New Roman" w:hAnsi="Times New Roman" w:cs="Times New Roman"/>
          <w:sz w:val="28"/>
          <w:szCs w:val="28"/>
          <w:lang w:val="ru-RU"/>
        </w:rPr>
        <w:t>29 – Сведения о программе</w:t>
      </w:r>
    </w:p>
    <w:p w:rsidR="00A71EEF" w:rsidRPr="008B03FB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br/>
      </w:r>
    </w:p>
    <w:p w:rsidR="00A71EEF" w:rsidRPr="00494E17" w:rsidRDefault="00A71EEF" w:rsidP="00A71EEF">
      <w:pPr>
        <w:rPr>
          <w:lang w:val="ru-RU"/>
        </w:rPr>
      </w:pPr>
    </w:p>
    <w:sectPr w:rsidR="00A71EEF" w:rsidRPr="00494E17" w:rsidSect="00886A0B">
      <w:footerReference w:type="default" r:id="rId52"/>
      <w:pgSz w:w="12240" w:h="15840"/>
      <w:pgMar w:top="1134" w:right="1183" w:bottom="1440" w:left="1440" w:header="720" w:footer="720" w:gutter="0"/>
      <w:pgNumType w:start="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59B0" w:rsidRDefault="00DF59B0" w:rsidP="00D27894">
      <w:pPr>
        <w:spacing w:after="0" w:line="240" w:lineRule="auto"/>
      </w:pPr>
      <w:r>
        <w:separator/>
      </w:r>
    </w:p>
  </w:endnote>
  <w:endnote w:type="continuationSeparator" w:id="0">
    <w:p w:rsidR="00DF59B0" w:rsidRDefault="00DF59B0" w:rsidP="00D278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1698851574"/>
      <w:docPartObj>
        <w:docPartGallery w:val="Page Numbers (Bottom of Page)"/>
        <w:docPartUnique/>
      </w:docPartObj>
    </w:sdtPr>
    <w:sdtContent>
      <w:p w:rsidR="00B41FAC" w:rsidRPr="00D0549C" w:rsidRDefault="00B41FAC">
        <w:pPr>
          <w:pStyle w:val="aa"/>
          <w:jc w:val="right"/>
          <w:rPr>
            <w:rFonts w:ascii="Times New Roman" w:hAnsi="Times New Roman" w:cs="Times New Roman"/>
          </w:rPr>
        </w:pPr>
        <w:r w:rsidRPr="00D0549C">
          <w:rPr>
            <w:rFonts w:ascii="Times New Roman" w:hAnsi="Times New Roman" w:cs="Times New Roman"/>
          </w:rPr>
          <w:fldChar w:fldCharType="begin"/>
        </w:r>
        <w:r w:rsidRPr="00D0549C">
          <w:rPr>
            <w:rFonts w:ascii="Times New Roman" w:hAnsi="Times New Roman" w:cs="Times New Roman"/>
          </w:rPr>
          <w:instrText>PAGE   \* MERGEFORMAT</w:instrText>
        </w:r>
        <w:r w:rsidRPr="00D0549C">
          <w:rPr>
            <w:rFonts w:ascii="Times New Roman" w:hAnsi="Times New Roman" w:cs="Times New Roman"/>
          </w:rPr>
          <w:fldChar w:fldCharType="separate"/>
        </w:r>
        <w:r w:rsidR="001B3B12" w:rsidRPr="001B3B12">
          <w:rPr>
            <w:rFonts w:ascii="Times New Roman" w:hAnsi="Times New Roman" w:cs="Times New Roman"/>
            <w:noProof/>
            <w:lang w:val="ru-RU"/>
          </w:rPr>
          <w:t>22</w:t>
        </w:r>
        <w:r w:rsidRPr="00D0549C">
          <w:rPr>
            <w:rFonts w:ascii="Times New Roman" w:hAnsi="Times New Roman" w:cs="Times New Roman"/>
          </w:rPr>
          <w:fldChar w:fldCharType="end"/>
        </w:r>
      </w:p>
    </w:sdtContent>
  </w:sdt>
  <w:p w:rsidR="00B41FAC" w:rsidRDefault="00B41FAC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59B0" w:rsidRDefault="00DF59B0" w:rsidP="00D27894">
      <w:pPr>
        <w:spacing w:after="0" w:line="240" w:lineRule="auto"/>
      </w:pPr>
      <w:r>
        <w:separator/>
      </w:r>
    </w:p>
  </w:footnote>
  <w:footnote w:type="continuationSeparator" w:id="0">
    <w:p w:rsidR="00DF59B0" w:rsidRDefault="00DF59B0" w:rsidP="00D278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57780"/>
    <w:multiLevelType w:val="hybridMultilevel"/>
    <w:tmpl w:val="5638F9B4"/>
    <w:lvl w:ilvl="0" w:tplc="10EC70A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6A771A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021D7"/>
    <w:multiLevelType w:val="hybridMultilevel"/>
    <w:tmpl w:val="E918C1F2"/>
    <w:lvl w:ilvl="0" w:tplc="DD8E34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ED102A"/>
    <w:multiLevelType w:val="hybridMultilevel"/>
    <w:tmpl w:val="53FA0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4A0684"/>
    <w:multiLevelType w:val="hybridMultilevel"/>
    <w:tmpl w:val="1E7831A2"/>
    <w:lvl w:ilvl="0" w:tplc="319A27DA">
      <w:start w:val="22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534CE4"/>
    <w:multiLevelType w:val="hybridMultilevel"/>
    <w:tmpl w:val="79C26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BB1D60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0B6BD6"/>
    <w:multiLevelType w:val="hybridMultilevel"/>
    <w:tmpl w:val="CBAAC7B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B74E8C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5D3AE8"/>
    <w:multiLevelType w:val="hybridMultilevel"/>
    <w:tmpl w:val="D1D216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C527AB"/>
    <w:multiLevelType w:val="hybridMultilevel"/>
    <w:tmpl w:val="9E3CE5FA"/>
    <w:lvl w:ilvl="0" w:tplc="10EC70A6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 w15:restartNumberingAfterBreak="0">
    <w:nsid w:val="6E824ADE"/>
    <w:multiLevelType w:val="hybridMultilevel"/>
    <w:tmpl w:val="FBCED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8"/>
  </w:num>
  <w:num w:numId="8">
    <w:abstractNumId w:val="11"/>
  </w:num>
  <w:num w:numId="9">
    <w:abstractNumId w:val="7"/>
  </w:num>
  <w:num w:numId="10">
    <w:abstractNumId w:val="0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DE4"/>
    <w:rsid w:val="0000590A"/>
    <w:rsid w:val="00006651"/>
    <w:rsid w:val="00015023"/>
    <w:rsid w:val="000224D0"/>
    <w:rsid w:val="0003420D"/>
    <w:rsid w:val="00034EE6"/>
    <w:rsid w:val="00037AEA"/>
    <w:rsid w:val="00041BD4"/>
    <w:rsid w:val="00044942"/>
    <w:rsid w:val="00066DBE"/>
    <w:rsid w:val="000760EB"/>
    <w:rsid w:val="00081DE3"/>
    <w:rsid w:val="00083783"/>
    <w:rsid w:val="00090E25"/>
    <w:rsid w:val="00091C7D"/>
    <w:rsid w:val="00094934"/>
    <w:rsid w:val="000B3357"/>
    <w:rsid w:val="000B533D"/>
    <w:rsid w:val="000C769A"/>
    <w:rsid w:val="000D1E2D"/>
    <w:rsid w:val="000D2145"/>
    <w:rsid w:val="000E52B5"/>
    <w:rsid w:val="000E748D"/>
    <w:rsid w:val="000F3110"/>
    <w:rsid w:val="000F3A21"/>
    <w:rsid w:val="000F4BAE"/>
    <w:rsid w:val="00106774"/>
    <w:rsid w:val="001117CD"/>
    <w:rsid w:val="001207E7"/>
    <w:rsid w:val="00125028"/>
    <w:rsid w:val="0012725F"/>
    <w:rsid w:val="001326F1"/>
    <w:rsid w:val="0013529E"/>
    <w:rsid w:val="00136B90"/>
    <w:rsid w:val="001541E1"/>
    <w:rsid w:val="00165C37"/>
    <w:rsid w:val="00176173"/>
    <w:rsid w:val="0018017D"/>
    <w:rsid w:val="00181271"/>
    <w:rsid w:val="0019241D"/>
    <w:rsid w:val="0019730C"/>
    <w:rsid w:val="001A1EA7"/>
    <w:rsid w:val="001B2FF4"/>
    <w:rsid w:val="001B3B12"/>
    <w:rsid w:val="001C0EBA"/>
    <w:rsid w:val="001C1675"/>
    <w:rsid w:val="001C5077"/>
    <w:rsid w:val="001D024F"/>
    <w:rsid w:val="001D36CC"/>
    <w:rsid w:val="001E6384"/>
    <w:rsid w:val="001F255B"/>
    <w:rsid w:val="0020536B"/>
    <w:rsid w:val="00207A63"/>
    <w:rsid w:val="002244F8"/>
    <w:rsid w:val="002260BB"/>
    <w:rsid w:val="00235C49"/>
    <w:rsid w:val="002360EE"/>
    <w:rsid w:val="002439AE"/>
    <w:rsid w:val="00247B39"/>
    <w:rsid w:val="00252CC6"/>
    <w:rsid w:val="00255E68"/>
    <w:rsid w:val="0025764D"/>
    <w:rsid w:val="00292B50"/>
    <w:rsid w:val="002B024A"/>
    <w:rsid w:val="002B2674"/>
    <w:rsid w:val="002B30D7"/>
    <w:rsid w:val="002B5C5C"/>
    <w:rsid w:val="002B67DE"/>
    <w:rsid w:val="002B76E7"/>
    <w:rsid w:val="002C420A"/>
    <w:rsid w:val="002C633B"/>
    <w:rsid w:val="002E2626"/>
    <w:rsid w:val="002E2FF9"/>
    <w:rsid w:val="002F251F"/>
    <w:rsid w:val="003104BD"/>
    <w:rsid w:val="0031052A"/>
    <w:rsid w:val="00310F60"/>
    <w:rsid w:val="003244EB"/>
    <w:rsid w:val="0033301F"/>
    <w:rsid w:val="00341BE9"/>
    <w:rsid w:val="00347A49"/>
    <w:rsid w:val="0036128C"/>
    <w:rsid w:val="003623DB"/>
    <w:rsid w:val="00365CB7"/>
    <w:rsid w:val="00390269"/>
    <w:rsid w:val="003B0524"/>
    <w:rsid w:val="003B0AF1"/>
    <w:rsid w:val="003B3076"/>
    <w:rsid w:val="003C2F4C"/>
    <w:rsid w:val="003C35B7"/>
    <w:rsid w:val="003D2A4D"/>
    <w:rsid w:val="003D3B48"/>
    <w:rsid w:val="003D48EC"/>
    <w:rsid w:val="003D779C"/>
    <w:rsid w:val="003E25EF"/>
    <w:rsid w:val="003E325B"/>
    <w:rsid w:val="003E72A6"/>
    <w:rsid w:val="003F32F6"/>
    <w:rsid w:val="003F438D"/>
    <w:rsid w:val="003F4AA7"/>
    <w:rsid w:val="004020B5"/>
    <w:rsid w:val="0041619B"/>
    <w:rsid w:val="00417441"/>
    <w:rsid w:val="0042366C"/>
    <w:rsid w:val="0042574A"/>
    <w:rsid w:val="00435A9B"/>
    <w:rsid w:val="00453F2F"/>
    <w:rsid w:val="00472267"/>
    <w:rsid w:val="00481744"/>
    <w:rsid w:val="004818F0"/>
    <w:rsid w:val="00486217"/>
    <w:rsid w:val="004873CE"/>
    <w:rsid w:val="00487554"/>
    <w:rsid w:val="004947E7"/>
    <w:rsid w:val="00494E17"/>
    <w:rsid w:val="004A0DE0"/>
    <w:rsid w:val="004A3301"/>
    <w:rsid w:val="004B66AA"/>
    <w:rsid w:val="004C2365"/>
    <w:rsid w:val="004C4706"/>
    <w:rsid w:val="004C4D49"/>
    <w:rsid w:val="004D61F4"/>
    <w:rsid w:val="004D7EEF"/>
    <w:rsid w:val="004E13FF"/>
    <w:rsid w:val="004E52EC"/>
    <w:rsid w:val="004F30FC"/>
    <w:rsid w:val="004F632C"/>
    <w:rsid w:val="004F7981"/>
    <w:rsid w:val="0050144A"/>
    <w:rsid w:val="00510444"/>
    <w:rsid w:val="00515739"/>
    <w:rsid w:val="00516280"/>
    <w:rsid w:val="00517097"/>
    <w:rsid w:val="00521154"/>
    <w:rsid w:val="00524678"/>
    <w:rsid w:val="00536DDA"/>
    <w:rsid w:val="00543E17"/>
    <w:rsid w:val="00546A58"/>
    <w:rsid w:val="00551757"/>
    <w:rsid w:val="005564A2"/>
    <w:rsid w:val="00556F9C"/>
    <w:rsid w:val="00560CC0"/>
    <w:rsid w:val="00562359"/>
    <w:rsid w:val="00572930"/>
    <w:rsid w:val="0058714A"/>
    <w:rsid w:val="005A14CE"/>
    <w:rsid w:val="005B7B87"/>
    <w:rsid w:val="005C30F7"/>
    <w:rsid w:val="005D75E5"/>
    <w:rsid w:val="00612DD3"/>
    <w:rsid w:val="00613F0B"/>
    <w:rsid w:val="00614463"/>
    <w:rsid w:val="0061507B"/>
    <w:rsid w:val="006170E7"/>
    <w:rsid w:val="00635600"/>
    <w:rsid w:val="00636DE4"/>
    <w:rsid w:val="00640BA9"/>
    <w:rsid w:val="00652842"/>
    <w:rsid w:val="00653AD7"/>
    <w:rsid w:val="00656A81"/>
    <w:rsid w:val="006847E9"/>
    <w:rsid w:val="00690373"/>
    <w:rsid w:val="006A1C4B"/>
    <w:rsid w:val="006A2364"/>
    <w:rsid w:val="006B2E40"/>
    <w:rsid w:val="006C452C"/>
    <w:rsid w:val="006D075C"/>
    <w:rsid w:val="006D5252"/>
    <w:rsid w:val="006F569B"/>
    <w:rsid w:val="006F73E2"/>
    <w:rsid w:val="00716759"/>
    <w:rsid w:val="00727A10"/>
    <w:rsid w:val="00727F53"/>
    <w:rsid w:val="007308BA"/>
    <w:rsid w:val="00746C64"/>
    <w:rsid w:val="00751D39"/>
    <w:rsid w:val="007541D1"/>
    <w:rsid w:val="00756711"/>
    <w:rsid w:val="0075690D"/>
    <w:rsid w:val="00757BCE"/>
    <w:rsid w:val="007636CA"/>
    <w:rsid w:val="00764D5E"/>
    <w:rsid w:val="00772262"/>
    <w:rsid w:val="0077293F"/>
    <w:rsid w:val="00773D18"/>
    <w:rsid w:val="007804B1"/>
    <w:rsid w:val="007808E9"/>
    <w:rsid w:val="007A48B1"/>
    <w:rsid w:val="007D302D"/>
    <w:rsid w:val="007D36C8"/>
    <w:rsid w:val="007D45BD"/>
    <w:rsid w:val="007D4E42"/>
    <w:rsid w:val="007F3E72"/>
    <w:rsid w:val="00827B06"/>
    <w:rsid w:val="00834622"/>
    <w:rsid w:val="00835065"/>
    <w:rsid w:val="008361E3"/>
    <w:rsid w:val="00837DCC"/>
    <w:rsid w:val="00843E36"/>
    <w:rsid w:val="00861EB9"/>
    <w:rsid w:val="00880069"/>
    <w:rsid w:val="00883888"/>
    <w:rsid w:val="00886A0B"/>
    <w:rsid w:val="00890640"/>
    <w:rsid w:val="0089184F"/>
    <w:rsid w:val="00897F65"/>
    <w:rsid w:val="008A2F85"/>
    <w:rsid w:val="008A7FFD"/>
    <w:rsid w:val="008B03FB"/>
    <w:rsid w:val="008B2F96"/>
    <w:rsid w:val="008C0486"/>
    <w:rsid w:val="008C29BC"/>
    <w:rsid w:val="008E2CDF"/>
    <w:rsid w:val="008E7C99"/>
    <w:rsid w:val="008F743C"/>
    <w:rsid w:val="009069B5"/>
    <w:rsid w:val="0091731C"/>
    <w:rsid w:val="009265CB"/>
    <w:rsid w:val="00932318"/>
    <w:rsid w:val="00943491"/>
    <w:rsid w:val="00944EFA"/>
    <w:rsid w:val="009900A5"/>
    <w:rsid w:val="009A4B4C"/>
    <w:rsid w:val="009A4DE6"/>
    <w:rsid w:val="009A57E7"/>
    <w:rsid w:val="009B1FD8"/>
    <w:rsid w:val="009B25E3"/>
    <w:rsid w:val="009B61C1"/>
    <w:rsid w:val="009C22E9"/>
    <w:rsid w:val="009C6F0E"/>
    <w:rsid w:val="009D3CE8"/>
    <w:rsid w:val="009D7C6D"/>
    <w:rsid w:val="009F489C"/>
    <w:rsid w:val="009F6EFB"/>
    <w:rsid w:val="00A0504A"/>
    <w:rsid w:val="00A0624B"/>
    <w:rsid w:val="00A07DE4"/>
    <w:rsid w:val="00A15B33"/>
    <w:rsid w:val="00A3081C"/>
    <w:rsid w:val="00A30A7E"/>
    <w:rsid w:val="00A32AF7"/>
    <w:rsid w:val="00A35005"/>
    <w:rsid w:val="00A3695E"/>
    <w:rsid w:val="00A41F89"/>
    <w:rsid w:val="00A42712"/>
    <w:rsid w:val="00A622D9"/>
    <w:rsid w:val="00A62D98"/>
    <w:rsid w:val="00A71EEF"/>
    <w:rsid w:val="00A7556E"/>
    <w:rsid w:val="00A75F30"/>
    <w:rsid w:val="00A76C4A"/>
    <w:rsid w:val="00A81F7E"/>
    <w:rsid w:val="00A90DB0"/>
    <w:rsid w:val="00AA521E"/>
    <w:rsid w:val="00AA5F89"/>
    <w:rsid w:val="00AA66B9"/>
    <w:rsid w:val="00AB4879"/>
    <w:rsid w:val="00AC2C7C"/>
    <w:rsid w:val="00AC6DCE"/>
    <w:rsid w:val="00AD0906"/>
    <w:rsid w:val="00AE759B"/>
    <w:rsid w:val="00AF0644"/>
    <w:rsid w:val="00AF47D4"/>
    <w:rsid w:val="00AF76C8"/>
    <w:rsid w:val="00B01481"/>
    <w:rsid w:val="00B22810"/>
    <w:rsid w:val="00B23773"/>
    <w:rsid w:val="00B3465A"/>
    <w:rsid w:val="00B41059"/>
    <w:rsid w:val="00B41FAC"/>
    <w:rsid w:val="00B53AEE"/>
    <w:rsid w:val="00B55DC7"/>
    <w:rsid w:val="00B57D73"/>
    <w:rsid w:val="00B718A5"/>
    <w:rsid w:val="00B76F2A"/>
    <w:rsid w:val="00B8165B"/>
    <w:rsid w:val="00B83DCC"/>
    <w:rsid w:val="00B87DAA"/>
    <w:rsid w:val="00BA7A5B"/>
    <w:rsid w:val="00BB5A06"/>
    <w:rsid w:val="00BC625A"/>
    <w:rsid w:val="00BD0943"/>
    <w:rsid w:val="00BE354B"/>
    <w:rsid w:val="00BF7C1F"/>
    <w:rsid w:val="00C04E01"/>
    <w:rsid w:val="00C05AC4"/>
    <w:rsid w:val="00C11314"/>
    <w:rsid w:val="00C17C3C"/>
    <w:rsid w:val="00C24E89"/>
    <w:rsid w:val="00C26675"/>
    <w:rsid w:val="00C2798C"/>
    <w:rsid w:val="00C6551E"/>
    <w:rsid w:val="00C66D17"/>
    <w:rsid w:val="00C71567"/>
    <w:rsid w:val="00C83E80"/>
    <w:rsid w:val="00C8573D"/>
    <w:rsid w:val="00C90697"/>
    <w:rsid w:val="00CA65B7"/>
    <w:rsid w:val="00CA7AC6"/>
    <w:rsid w:val="00CC6F0D"/>
    <w:rsid w:val="00CD494D"/>
    <w:rsid w:val="00CD57CF"/>
    <w:rsid w:val="00CE1DC0"/>
    <w:rsid w:val="00CE5B4C"/>
    <w:rsid w:val="00CF1747"/>
    <w:rsid w:val="00CF753D"/>
    <w:rsid w:val="00D00962"/>
    <w:rsid w:val="00D0549C"/>
    <w:rsid w:val="00D1113C"/>
    <w:rsid w:val="00D1123D"/>
    <w:rsid w:val="00D20CB6"/>
    <w:rsid w:val="00D22D34"/>
    <w:rsid w:val="00D24037"/>
    <w:rsid w:val="00D2431E"/>
    <w:rsid w:val="00D244B4"/>
    <w:rsid w:val="00D27894"/>
    <w:rsid w:val="00D33441"/>
    <w:rsid w:val="00D34586"/>
    <w:rsid w:val="00D42610"/>
    <w:rsid w:val="00D51C2C"/>
    <w:rsid w:val="00D60DC3"/>
    <w:rsid w:val="00D62045"/>
    <w:rsid w:val="00D629CB"/>
    <w:rsid w:val="00D67E62"/>
    <w:rsid w:val="00D7110B"/>
    <w:rsid w:val="00D83F7D"/>
    <w:rsid w:val="00D85EF5"/>
    <w:rsid w:val="00D87050"/>
    <w:rsid w:val="00D93F0F"/>
    <w:rsid w:val="00D95DE4"/>
    <w:rsid w:val="00D97932"/>
    <w:rsid w:val="00DC33BF"/>
    <w:rsid w:val="00DC423E"/>
    <w:rsid w:val="00DC5DDE"/>
    <w:rsid w:val="00DD19C2"/>
    <w:rsid w:val="00DE664D"/>
    <w:rsid w:val="00DF59B0"/>
    <w:rsid w:val="00DF697F"/>
    <w:rsid w:val="00E05D58"/>
    <w:rsid w:val="00E06281"/>
    <w:rsid w:val="00E22445"/>
    <w:rsid w:val="00E25A78"/>
    <w:rsid w:val="00E2642D"/>
    <w:rsid w:val="00E40CB9"/>
    <w:rsid w:val="00E42496"/>
    <w:rsid w:val="00E506A4"/>
    <w:rsid w:val="00E66A63"/>
    <w:rsid w:val="00E72C74"/>
    <w:rsid w:val="00E80000"/>
    <w:rsid w:val="00E90BE9"/>
    <w:rsid w:val="00E938A0"/>
    <w:rsid w:val="00EA32AE"/>
    <w:rsid w:val="00EC26AB"/>
    <w:rsid w:val="00ED0A06"/>
    <w:rsid w:val="00ED3FB9"/>
    <w:rsid w:val="00ED6176"/>
    <w:rsid w:val="00EE2E7B"/>
    <w:rsid w:val="00EE58CD"/>
    <w:rsid w:val="00EE7FDF"/>
    <w:rsid w:val="00EF799D"/>
    <w:rsid w:val="00EF7B9B"/>
    <w:rsid w:val="00F06443"/>
    <w:rsid w:val="00F1585F"/>
    <w:rsid w:val="00F1611D"/>
    <w:rsid w:val="00F21C6E"/>
    <w:rsid w:val="00F30FFA"/>
    <w:rsid w:val="00F32238"/>
    <w:rsid w:val="00F65E9D"/>
    <w:rsid w:val="00F733CD"/>
    <w:rsid w:val="00F7516B"/>
    <w:rsid w:val="00FA1383"/>
    <w:rsid w:val="00FB32EE"/>
    <w:rsid w:val="00FB41B2"/>
    <w:rsid w:val="00FB4FC9"/>
    <w:rsid w:val="00FE4D19"/>
    <w:rsid w:val="00FF2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2CB506-EAE0-449B-AF50-BC2CE3629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63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4C4D49"/>
    <w:pPr>
      <w:keepNext/>
      <w:tabs>
        <w:tab w:val="right" w:leader="dot" w:pos="9344"/>
      </w:tabs>
      <w:spacing w:after="0" w:line="276" w:lineRule="auto"/>
      <w:ind w:firstLine="709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26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styleId="a3">
    <w:name w:val="Hyperlink"/>
    <w:basedOn w:val="a0"/>
    <w:uiPriority w:val="99"/>
    <w:unhideWhenUsed/>
    <w:rsid w:val="00D95DE4"/>
    <w:rPr>
      <w:color w:val="0000FF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52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customStyle="1" w:styleId="a4">
    <w:name w:val="таблица"/>
    <w:basedOn w:val="a"/>
    <w:link w:val="a5"/>
    <w:qFormat/>
    <w:rsid w:val="00F733CD"/>
    <w:pPr>
      <w:keepNext/>
      <w:spacing w:after="200" w:line="276" w:lineRule="auto"/>
      <w:ind w:firstLine="709"/>
      <w:contextualSpacing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customStyle="1" w:styleId="a5">
    <w:name w:val="таблица Знак"/>
    <w:basedOn w:val="a0"/>
    <w:link w:val="a4"/>
    <w:rsid w:val="00F733CD"/>
    <w:rPr>
      <w:rFonts w:ascii="Times New Roman" w:eastAsia="Times New Roman" w:hAnsi="Times New Roman" w:cs="Times New Roman"/>
      <w:sz w:val="26"/>
      <w:lang w:val="ru-RU" w:eastAsia="ru-RU"/>
    </w:rPr>
  </w:style>
  <w:style w:type="table" w:styleId="a6">
    <w:name w:val="Table Grid"/>
    <w:basedOn w:val="a1"/>
    <w:uiPriority w:val="39"/>
    <w:rsid w:val="00EF7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434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10">
    <w:name w:val="Заголовок 1 Знак"/>
    <w:basedOn w:val="a0"/>
    <w:link w:val="1"/>
    <w:uiPriority w:val="9"/>
    <w:rsid w:val="001E63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1E6384"/>
    <w:pPr>
      <w:outlineLvl w:val="9"/>
    </w:pPr>
    <w:rPr>
      <w:lang w:val="ru-RU" w:eastAsia="ru-RU"/>
    </w:rPr>
  </w:style>
  <w:style w:type="paragraph" w:styleId="a8">
    <w:name w:val="header"/>
    <w:basedOn w:val="a"/>
    <w:link w:val="a9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27894"/>
  </w:style>
  <w:style w:type="paragraph" w:styleId="aa">
    <w:name w:val="footer"/>
    <w:basedOn w:val="a"/>
    <w:link w:val="ab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27894"/>
  </w:style>
  <w:style w:type="paragraph" w:styleId="ac">
    <w:name w:val="List Paragraph"/>
    <w:basedOn w:val="a"/>
    <w:uiPriority w:val="34"/>
    <w:qFormat/>
    <w:rsid w:val="004E13FF"/>
    <w:pPr>
      <w:ind w:left="720"/>
      <w:contextualSpacing/>
    </w:pPr>
    <w:rPr>
      <w:lang w:val="ru-RU"/>
    </w:rPr>
  </w:style>
  <w:style w:type="character" w:customStyle="1" w:styleId="20">
    <w:name w:val="таблица2 Знак"/>
    <w:link w:val="21"/>
    <w:locked/>
    <w:rsid w:val="004C2365"/>
    <w:rPr>
      <w:rFonts w:ascii="Times New Roman" w:eastAsia="Times New Roman" w:hAnsi="Times New Roman" w:cs="Times New Roman"/>
      <w:sz w:val="26"/>
      <w:lang w:val="x-none" w:eastAsia="x-none"/>
    </w:rPr>
  </w:style>
  <w:style w:type="paragraph" w:customStyle="1" w:styleId="21">
    <w:name w:val="таблица2"/>
    <w:basedOn w:val="a"/>
    <w:link w:val="20"/>
    <w:qFormat/>
    <w:rsid w:val="004C2365"/>
    <w:pPr>
      <w:keepNext/>
      <w:spacing w:after="200" w:line="276" w:lineRule="auto"/>
      <w:contextualSpacing/>
      <w:jc w:val="both"/>
    </w:pPr>
    <w:rPr>
      <w:rFonts w:ascii="Times New Roman" w:eastAsia="Times New Roman" w:hAnsi="Times New Roman" w:cs="Times New Roman"/>
      <w:sz w:val="26"/>
      <w:lang w:val="x-none" w:eastAsia="x-none"/>
    </w:rPr>
  </w:style>
  <w:style w:type="paragraph" w:styleId="22">
    <w:name w:val="Body Text Indent 2"/>
    <w:basedOn w:val="a"/>
    <w:link w:val="23"/>
    <w:uiPriority w:val="99"/>
    <w:unhideWhenUsed/>
    <w:rsid w:val="00CE1DC0"/>
    <w:pPr>
      <w:spacing w:after="120" w:line="480" w:lineRule="auto"/>
      <w:ind w:left="283"/>
    </w:pPr>
    <w:rPr>
      <w:rFonts w:ascii="Calibri" w:eastAsia="Calibri" w:hAnsi="Calibri" w:cs="Times New Roman"/>
      <w:lang w:val="x-none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CE1DC0"/>
    <w:rPr>
      <w:rFonts w:ascii="Calibri" w:eastAsia="Calibri" w:hAnsi="Calibri" w:cs="Times New Roman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E11A02-C434-42CC-A9CB-5E10F8EDAE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4</Pages>
  <Words>7213</Words>
  <Characters>41120</Characters>
  <Application>Microsoft Office Word</Application>
  <DocSecurity>0</DocSecurity>
  <Lines>342</Lines>
  <Paragraphs>9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Mik</dc:creator>
  <cp:keywords/>
  <dc:description/>
  <cp:lastModifiedBy>Ksenia Mik</cp:lastModifiedBy>
  <cp:revision>5</cp:revision>
  <cp:lastPrinted>2016-12-07T20:18:00Z</cp:lastPrinted>
  <dcterms:created xsi:type="dcterms:W3CDTF">2017-03-21T21:16:00Z</dcterms:created>
  <dcterms:modified xsi:type="dcterms:W3CDTF">2017-03-26T21:31:00Z</dcterms:modified>
</cp:coreProperties>
</file>